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904DBDD" w14:textId="77777777" w:rsidR="0003752F" w:rsidRPr="00540DFD" w:rsidRDefault="0003752F" w:rsidP="0003752F">
      <w:pPr>
        <w:ind w:right="-293"/>
        <w:jc w:val="center"/>
        <w:rPr>
          <w:sz w:val="20"/>
          <w:szCs w:val="20"/>
        </w:rPr>
      </w:pPr>
      <w:bookmarkStart w:id="0" w:name="_Hlk133295828"/>
      <w:bookmarkEnd w:id="0"/>
      <w:r>
        <w:rPr>
          <w:rFonts w:eastAsia="Times New Roman"/>
          <w:b/>
          <w:bCs/>
        </w:rPr>
        <w:t>МИНИСТЕРСТВО НАУКИ И ВЫСШЕГО ОБРАЗОВАНИЯ</w:t>
      </w:r>
    </w:p>
    <w:p w14:paraId="6A737165" w14:textId="77777777" w:rsidR="0003752F" w:rsidRDefault="0003752F" w:rsidP="0003752F">
      <w:pPr>
        <w:ind w:right="-313"/>
        <w:jc w:val="center"/>
        <w:rPr>
          <w:sz w:val="20"/>
          <w:szCs w:val="20"/>
        </w:rPr>
      </w:pPr>
      <w:r>
        <w:rPr>
          <w:rFonts w:eastAsia="Times New Roman"/>
          <w:b/>
          <w:bCs/>
        </w:rPr>
        <w:t>РОССИЙСКОЙФЕДЕРАЦИИ</w:t>
      </w:r>
    </w:p>
    <w:p w14:paraId="69D20DCD" w14:textId="77777777" w:rsidR="0003752F" w:rsidRDefault="0003752F" w:rsidP="0003752F">
      <w:pPr>
        <w:spacing w:line="234" w:lineRule="auto"/>
        <w:ind w:left="1220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____________________________________________________________</w:t>
      </w:r>
    </w:p>
    <w:p w14:paraId="3A6850B5" w14:textId="77777777" w:rsidR="0003752F" w:rsidRDefault="0003752F" w:rsidP="0003752F">
      <w:pPr>
        <w:spacing w:line="161" w:lineRule="exact"/>
        <w:rPr>
          <w:sz w:val="20"/>
          <w:szCs w:val="20"/>
        </w:rPr>
      </w:pPr>
    </w:p>
    <w:p w14:paraId="4EED046C" w14:textId="77777777" w:rsidR="0003752F" w:rsidRDefault="0003752F" w:rsidP="0003752F">
      <w:pPr>
        <w:ind w:right="-293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федеральное государственное автономное образовательное учреждение</w:t>
      </w:r>
    </w:p>
    <w:p w14:paraId="75CF86D0" w14:textId="77777777" w:rsidR="0003752F" w:rsidRDefault="0003752F" w:rsidP="0003752F">
      <w:pPr>
        <w:ind w:right="-313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высшего образования</w:t>
      </w:r>
    </w:p>
    <w:p w14:paraId="3573C2C3" w14:textId="77777777" w:rsidR="0003752F" w:rsidRDefault="0003752F" w:rsidP="0003752F">
      <w:pPr>
        <w:ind w:right="-293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35038D94" w14:textId="77777777" w:rsidR="0003752F" w:rsidRDefault="0003752F" w:rsidP="0003752F">
      <w:pPr>
        <w:spacing w:line="1" w:lineRule="exact"/>
        <w:rPr>
          <w:sz w:val="20"/>
          <w:szCs w:val="20"/>
        </w:rPr>
      </w:pPr>
    </w:p>
    <w:p w14:paraId="645B3F54" w14:textId="77777777" w:rsidR="0003752F" w:rsidRDefault="0003752F" w:rsidP="0003752F">
      <w:pPr>
        <w:ind w:right="-293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(ФГАОУ ВО «СПБПУ»)</w:t>
      </w:r>
    </w:p>
    <w:p w14:paraId="1B996E2E" w14:textId="77777777" w:rsidR="0003752F" w:rsidRDefault="0003752F" w:rsidP="0003752F">
      <w:pPr>
        <w:spacing w:line="142" w:lineRule="exact"/>
        <w:rPr>
          <w:sz w:val="20"/>
          <w:szCs w:val="20"/>
        </w:rPr>
      </w:pPr>
    </w:p>
    <w:p w14:paraId="6824AD6E" w14:textId="77777777" w:rsidR="0003752F" w:rsidRDefault="0003752F" w:rsidP="0003752F">
      <w:pPr>
        <w:ind w:right="-293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Институт среднего профессионального образования</w:t>
      </w:r>
    </w:p>
    <w:p w14:paraId="621E432E" w14:textId="77777777" w:rsidR="0003752F" w:rsidRDefault="0003752F" w:rsidP="0003752F">
      <w:pPr>
        <w:spacing w:line="235" w:lineRule="auto"/>
        <w:ind w:left="1400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_________________________________________________________</w:t>
      </w:r>
    </w:p>
    <w:p w14:paraId="3E041CF8" w14:textId="77777777" w:rsidR="0003752F" w:rsidRDefault="0003752F" w:rsidP="0003752F">
      <w:pPr>
        <w:spacing w:line="186" w:lineRule="exact"/>
        <w:rPr>
          <w:sz w:val="20"/>
          <w:szCs w:val="20"/>
        </w:rPr>
      </w:pPr>
    </w:p>
    <w:p w14:paraId="3ED82717" w14:textId="77777777" w:rsidR="0003752F" w:rsidRDefault="0003752F" w:rsidP="0003752F">
      <w:pPr>
        <w:ind w:left="2700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Отделение информационных технологий</w:t>
      </w:r>
    </w:p>
    <w:p w14:paraId="056084C3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2D1D36D" w14:textId="77777777" w:rsidR="0003752F" w:rsidRDefault="0003752F" w:rsidP="0003752F">
      <w:pPr>
        <w:spacing w:line="352" w:lineRule="exact"/>
        <w:rPr>
          <w:sz w:val="20"/>
          <w:szCs w:val="20"/>
        </w:rPr>
      </w:pPr>
    </w:p>
    <w:p w14:paraId="26A8EB58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sz w:val="24"/>
          <w:szCs w:val="24"/>
        </w:rPr>
        <w:t xml:space="preserve">Специальность: 09.02.07 </w:t>
      </w:r>
      <w:r w:rsidRPr="009021BB">
        <w:rPr>
          <w:rFonts w:eastAsia="Times New Roman"/>
          <w:sz w:val="24"/>
          <w:szCs w:val="24"/>
        </w:rPr>
        <w:t>Информационные системы и программирование</w:t>
      </w:r>
    </w:p>
    <w:p w14:paraId="39595447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Дисциплина: МДК 11.01 Технологии разработки и защиты баз данных</w:t>
      </w:r>
    </w:p>
    <w:p w14:paraId="3303024F" w14:textId="0EA543AB" w:rsidR="0003752F" w:rsidRPr="00721266" w:rsidRDefault="0003752F" w:rsidP="0003752F">
      <w:pPr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Группа: 32919</w:t>
      </w:r>
      <w:r w:rsidRPr="00284409">
        <w:rPr>
          <w:rFonts w:eastAsia="Times New Roman"/>
          <w:sz w:val="24"/>
          <w:szCs w:val="24"/>
        </w:rPr>
        <w:t>/</w:t>
      </w:r>
      <w:r w:rsidR="0001798D" w:rsidRPr="00721266">
        <w:rPr>
          <w:rFonts w:eastAsia="Times New Roman"/>
          <w:sz w:val="24"/>
          <w:szCs w:val="24"/>
        </w:rPr>
        <w:t>2</w:t>
      </w:r>
    </w:p>
    <w:p w14:paraId="157C545D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5DBD2815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3CB7A597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C586446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160BCA24" w14:textId="77777777" w:rsidR="0003752F" w:rsidRDefault="0003752F" w:rsidP="0003752F">
      <w:pPr>
        <w:spacing w:line="312" w:lineRule="exact"/>
        <w:rPr>
          <w:sz w:val="20"/>
          <w:szCs w:val="20"/>
        </w:rPr>
      </w:pPr>
    </w:p>
    <w:p w14:paraId="5D569288" w14:textId="77777777" w:rsidR="0003752F" w:rsidRDefault="0003752F" w:rsidP="0003752F">
      <w:pPr>
        <w:ind w:right="-313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40"/>
          <w:szCs w:val="40"/>
        </w:rPr>
        <w:t>КУРСОВОЙ ПРОЕКТ</w:t>
      </w:r>
    </w:p>
    <w:p w14:paraId="5D4041DF" w14:textId="77777777" w:rsidR="0003752F" w:rsidRDefault="0003752F" w:rsidP="0003752F">
      <w:pPr>
        <w:spacing w:line="322" w:lineRule="exact"/>
        <w:rPr>
          <w:sz w:val="20"/>
          <w:szCs w:val="20"/>
        </w:rPr>
      </w:pPr>
    </w:p>
    <w:p w14:paraId="052BF962" w14:textId="77777777" w:rsidR="0003752F" w:rsidRDefault="0003752F" w:rsidP="0003752F">
      <w:pPr>
        <w:ind w:right="-313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на тему:</w:t>
      </w:r>
    </w:p>
    <w:p w14:paraId="030AD143" w14:textId="77777777" w:rsidR="0003752F" w:rsidRDefault="0003752F" w:rsidP="0003752F">
      <w:pPr>
        <w:spacing w:line="298" w:lineRule="exact"/>
        <w:rPr>
          <w:sz w:val="20"/>
          <w:szCs w:val="20"/>
        </w:rPr>
      </w:pPr>
    </w:p>
    <w:p w14:paraId="2A628928" w14:textId="77777777" w:rsidR="00841F84" w:rsidRDefault="0003752F" w:rsidP="00841F84">
      <w:pPr>
        <w:ind w:firstLine="708"/>
        <w:jc w:val="center"/>
        <w:rPr>
          <w:rFonts w:eastAsia="Times New Roman"/>
          <w:b/>
          <w:bCs/>
          <w:sz w:val="28"/>
          <w:szCs w:val="28"/>
          <w:u w:val="single"/>
        </w:rPr>
      </w:pPr>
      <w:r>
        <w:rPr>
          <w:rFonts w:eastAsia="Times New Roman"/>
          <w:b/>
          <w:bCs/>
          <w:sz w:val="28"/>
          <w:szCs w:val="28"/>
        </w:rPr>
        <w:t>«</w:t>
      </w:r>
      <w:r w:rsidR="00841F84">
        <w:rPr>
          <w:rFonts w:eastAsia="Times New Roman"/>
          <w:b/>
          <w:bCs/>
          <w:sz w:val="28"/>
          <w:szCs w:val="28"/>
          <w:u w:val="single"/>
        </w:rPr>
        <w:t xml:space="preserve">Проектирование и реализация базы данных </w:t>
      </w:r>
    </w:p>
    <w:p w14:paraId="510AB4B5" w14:textId="582AEE42" w:rsidR="0003752F" w:rsidRDefault="00724281" w:rsidP="00841F84">
      <w:pPr>
        <w:ind w:firstLine="708"/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  <w:u w:val="single"/>
        </w:rPr>
        <w:t>интернет-магазина продажи электроники</w:t>
      </w:r>
      <w:r w:rsidR="0003752F">
        <w:rPr>
          <w:rFonts w:eastAsia="Times New Roman"/>
          <w:b/>
          <w:bCs/>
          <w:sz w:val="28"/>
          <w:szCs w:val="28"/>
          <w:u w:val="single"/>
        </w:rPr>
        <w:t>»</w:t>
      </w:r>
    </w:p>
    <w:p w14:paraId="22C35488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3A8EA88B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0DE4ACBF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18C3E378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2DFA4265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74D1E153" w14:textId="77777777" w:rsidR="0003752F" w:rsidRDefault="0003752F" w:rsidP="0003752F">
      <w:pPr>
        <w:spacing w:line="308" w:lineRule="exact"/>
        <w:rPr>
          <w:sz w:val="20"/>
          <w:szCs w:val="20"/>
        </w:rPr>
      </w:pPr>
    </w:p>
    <w:p w14:paraId="32BE15AE" w14:textId="3E3FF808" w:rsidR="0003752F" w:rsidRPr="00721266" w:rsidRDefault="0003752F" w:rsidP="0003752F">
      <w:pPr>
        <w:tabs>
          <w:tab w:val="left" w:pos="2325"/>
          <w:tab w:val="left" w:pos="7064"/>
        </w:tabs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 wp14:anchorId="02757438" wp14:editId="6EF84722">
                <wp:simplePos x="0" y="0"/>
                <wp:positionH relativeFrom="column">
                  <wp:posOffset>1424860</wp:posOffset>
                </wp:positionH>
                <wp:positionV relativeFrom="paragraph">
                  <wp:posOffset>165895</wp:posOffset>
                </wp:positionV>
                <wp:extent cx="2301368" cy="4445"/>
                <wp:effectExtent l="0" t="0" r="22860" b="33655"/>
                <wp:wrapNone/>
                <wp:docPr id="6" name="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301368" cy="4445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61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1116B3F8" id="Shape 6" o:spid="_x0000_s1026" style="position:absolute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2.2pt,13.05pt" to="293.4pt,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" o:allowincell="f" filled="t" strokeweight=".21164mm">
                <v:stroke joinstyle="miter"/>
                <o:lock v:ext="edit" shapetype="f"/>
              </v:line>
            </w:pict>
          </mc:Fallback>
        </mc:AlternateContent>
      </w:r>
      <w:r>
        <w:rPr>
          <w:rFonts w:eastAsia="Times New Roman"/>
          <w:sz w:val="24"/>
          <w:szCs w:val="24"/>
        </w:rPr>
        <w:t>Студент</w:t>
      </w:r>
      <w:r>
        <w:rPr>
          <w:rFonts w:eastAsia="Times New Roman"/>
          <w:sz w:val="24"/>
          <w:szCs w:val="24"/>
        </w:rPr>
        <w:tab/>
      </w:r>
      <w:r w:rsidR="00841F84">
        <w:rPr>
          <w:rFonts w:eastAsia="Times New Roman"/>
          <w:sz w:val="24"/>
          <w:szCs w:val="24"/>
        </w:rPr>
        <w:t>Бронин Евгений Александрович</w:t>
      </w:r>
    </w:p>
    <w:p w14:paraId="415276AC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1" locked="0" layoutInCell="0" allowOverlap="1" wp14:anchorId="45CDC56F" wp14:editId="021C1B41">
                <wp:simplePos x="0" y="0"/>
                <wp:positionH relativeFrom="column">
                  <wp:posOffset>4110990</wp:posOffset>
                </wp:positionH>
                <wp:positionV relativeFrom="paragraph">
                  <wp:posOffset>-10795</wp:posOffset>
                </wp:positionV>
                <wp:extent cx="1828800" cy="0"/>
                <wp:effectExtent l="0" t="0" r="0" b="0"/>
                <wp:wrapNone/>
                <wp:docPr id="7" name="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82880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61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6CFD8421" id="Shape 7" o:spid="_x0000_s1026" style="position:absolute;z-index:-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3.7pt,-.85pt" to="467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" o:allowincell="f" filled="t" strokeweight=".21164mm">
                <v:stroke joinstyle="miter"/>
                <o:lock v:ext="edit" shapetype="f"/>
              </v:line>
            </w:pict>
          </mc:Fallback>
        </mc:AlternateContent>
      </w:r>
    </w:p>
    <w:p w14:paraId="139F82BF" w14:textId="77777777" w:rsidR="0003752F" w:rsidRDefault="0003752F" w:rsidP="0003752F">
      <w:pPr>
        <w:tabs>
          <w:tab w:val="left" w:pos="7540"/>
        </w:tabs>
        <w:ind w:left="3740"/>
        <w:rPr>
          <w:sz w:val="20"/>
          <w:szCs w:val="20"/>
        </w:rPr>
      </w:pPr>
      <w:r>
        <w:rPr>
          <w:rFonts w:eastAsia="Times New Roman"/>
          <w:sz w:val="16"/>
          <w:szCs w:val="16"/>
        </w:rPr>
        <w:t>(ФИО)</w:t>
      </w:r>
      <w:r>
        <w:rPr>
          <w:sz w:val="20"/>
          <w:szCs w:val="20"/>
        </w:rPr>
        <w:tab/>
      </w:r>
      <w:r>
        <w:rPr>
          <w:rFonts w:eastAsia="Times New Roman"/>
          <w:sz w:val="15"/>
          <w:szCs w:val="15"/>
        </w:rPr>
        <w:t>(подпись)</w:t>
      </w:r>
    </w:p>
    <w:p w14:paraId="6967A031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47796A97" w14:textId="77777777" w:rsidR="0003752F" w:rsidRDefault="0003752F" w:rsidP="0003752F">
      <w:pPr>
        <w:spacing w:line="294" w:lineRule="exact"/>
        <w:rPr>
          <w:sz w:val="20"/>
          <w:szCs w:val="20"/>
        </w:rPr>
      </w:pPr>
    </w:p>
    <w:p w14:paraId="17FB0730" w14:textId="77777777" w:rsidR="0003752F" w:rsidRDefault="0003752F" w:rsidP="0003752F">
      <w:pPr>
        <w:tabs>
          <w:tab w:val="left" w:pos="2355"/>
        </w:tabs>
        <w:rPr>
          <w:sz w:val="20"/>
          <w:szCs w:val="20"/>
        </w:rPr>
      </w:pPr>
      <w:r>
        <w:rPr>
          <w:rFonts w:eastAsia="Times New Roman"/>
          <w:sz w:val="24"/>
          <w:szCs w:val="24"/>
        </w:rPr>
        <w:t>Руководитель</w:t>
      </w:r>
      <w:r>
        <w:rPr>
          <w:rFonts w:eastAsia="Times New Roman"/>
          <w:sz w:val="24"/>
          <w:szCs w:val="24"/>
        </w:rPr>
        <w:tab/>
        <w:t>Тузова Диана Анатольевна</w:t>
      </w:r>
    </w:p>
    <w:p w14:paraId="144F783C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1" locked="0" layoutInCell="0" allowOverlap="1" wp14:anchorId="0B4E3D9F" wp14:editId="539EA84C">
                <wp:simplePos x="0" y="0"/>
                <wp:positionH relativeFrom="column">
                  <wp:posOffset>1426210</wp:posOffset>
                </wp:positionH>
                <wp:positionV relativeFrom="paragraph">
                  <wp:posOffset>-8890</wp:posOffset>
                </wp:positionV>
                <wp:extent cx="2227580" cy="0"/>
                <wp:effectExtent l="0" t="0" r="0" b="0"/>
                <wp:wrapNone/>
                <wp:docPr id="8" name="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22758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914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55ED6E71" id="Shape 8" o:spid="_x0000_s1026" style="position:absolute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2.3pt,-.7pt" to="287.7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" o:allowincell="f" filled="t" strokeweight=".72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1" locked="0" layoutInCell="0" allowOverlap="1" wp14:anchorId="08AB4A8A" wp14:editId="2E5739A5">
                <wp:simplePos x="0" y="0"/>
                <wp:positionH relativeFrom="column">
                  <wp:posOffset>4110990</wp:posOffset>
                </wp:positionH>
                <wp:positionV relativeFrom="paragraph">
                  <wp:posOffset>-6985</wp:posOffset>
                </wp:positionV>
                <wp:extent cx="1828800" cy="0"/>
                <wp:effectExtent l="0" t="0" r="0" b="0"/>
                <wp:wrapNone/>
                <wp:docPr id="9" name="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82880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914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24464120" id="Shape 9" o:spid="_x0000_s1026" style="position:absolute;z-index:-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3.7pt,-.55pt" to="467.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" o:allowincell="f" filled="t" strokeweight=".72pt">
                <v:stroke joinstyle="miter"/>
                <o:lock v:ext="edit" shapetype="f"/>
              </v:line>
            </w:pict>
          </mc:Fallback>
        </mc:AlternateContent>
      </w:r>
    </w:p>
    <w:p w14:paraId="47C44753" w14:textId="77777777" w:rsidR="0003752F" w:rsidRDefault="0003752F" w:rsidP="0003752F">
      <w:pPr>
        <w:tabs>
          <w:tab w:val="left" w:pos="7540"/>
        </w:tabs>
        <w:ind w:left="3740"/>
        <w:rPr>
          <w:sz w:val="20"/>
          <w:szCs w:val="20"/>
        </w:rPr>
      </w:pPr>
      <w:r>
        <w:rPr>
          <w:rFonts w:eastAsia="Times New Roman"/>
          <w:sz w:val="16"/>
          <w:szCs w:val="16"/>
        </w:rPr>
        <w:t>(ФИО)</w:t>
      </w:r>
      <w:r>
        <w:rPr>
          <w:sz w:val="20"/>
          <w:szCs w:val="20"/>
        </w:rPr>
        <w:tab/>
      </w:r>
      <w:r>
        <w:rPr>
          <w:rFonts w:eastAsia="Times New Roman"/>
          <w:sz w:val="15"/>
          <w:szCs w:val="15"/>
        </w:rPr>
        <w:t>(подпись)</w:t>
      </w:r>
    </w:p>
    <w:p w14:paraId="4FF11777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F1E01AD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D3334B1" w14:textId="77777777" w:rsidR="0003752F" w:rsidRDefault="0003752F" w:rsidP="0003752F">
      <w:pPr>
        <w:spacing w:line="290" w:lineRule="exact"/>
        <w:rPr>
          <w:sz w:val="20"/>
          <w:szCs w:val="20"/>
        </w:rPr>
      </w:pPr>
    </w:p>
    <w:p w14:paraId="60796B67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Оценка</w:t>
      </w:r>
    </w:p>
    <w:p w14:paraId="2D1A270F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1" locked="0" layoutInCell="0" allowOverlap="1" wp14:anchorId="634B3A8B" wp14:editId="5811CAE6">
                <wp:simplePos x="0" y="0"/>
                <wp:positionH relativeFrom="column">
                  <wp:posOffset>560705</wp:posOffset>
                </wp:positionH>
                <wp:positionV relativeFrom="paragraph">
                  <wp:posOffset>-6985</wp:posOffset>
                </wp:positionV>
                <wp:extent cx="1720850" cy="0"/>
                <wp:effectExtent l="0" t="0" r="0" b="0"/>
                <wp:wrapNone/>
                <wp:docPr id="10" name="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2085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914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718EF1CE" id="Shape 10" o:spid="_x0000_s1026" style="position:absolute;z-index:-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4.15pt,-.55pt" to="179.65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" o:allowincell="f" filled="t" strokeweight=".72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1" locked="0" layoutInCell="0" allowOverlap="1" wp14:anchorId="3DA1C2AE" wp14:editId="01B660FC">
                <wp:simplePos x="0" y="0"/>
                <wp:positionH relativeFrom="column">
                  <wp:posOffset>2726690</wp:posOffset>
                </wp:positionH>
                <wp:positionV relativeFrom="paragraph">
                  <wp:posOffset>-6985</wp:posOffset>
                </wp:positionV>
                <wp:extent cx="1384300" cy="0"/>
                <wp:effectExtent l="0" t="0" r="0" b="0"/>
                <wp:wrapNone/>
                <wp:docPr id="11" name="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8430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914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67ECFA81" id="Shape 11" o:spid="_x0000_s1026" style="position:absolute;z-index:-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4.7pt,-.55pt" to="323.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" o:allowincell="f" filled="t" strokeweight=".72pt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1" locked="0" layoutInCell="0" allowOverlap="1" wp14:anchorId="4CB359DF" wp14:editId="178B8DF1">
                <wp:simplePos x="0" y="0"/>
                <wp:positionH relativeFrom="column">
                  <wp:posOffset>4556125</wp:posOffset>
                </wp:positionH>
                <wp:positionV relativeFrom="paragraph">
                  <wp:posOffset>-6985</wp:posOffset>
                </wp:positionV>
                <wp:extent cx="1383665" cy="0"/>
                <wp:effectExtent l="0" t="0" r="0" b="0"/>
                <wp:wrapNone/>
                <wp:docPr id="12" name="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83665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914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759033BA" id="Shape 12" o:spid="_x0000_s1026" style="position:absolute;z-index:-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8.75pt,-.55pt" to="467.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" o:allowincell="f" filled="t" strokeweight=".72pt">
                <v:stroke joinstyle="miter"/>
                <o:lock v:ext="edit" shapetype="f"/>
              </v:line>
            </w:pict>
          </mc:Fallback>
        </mc:AlternateContent>
      </w:r>
    </w:p>
    <w:p w14:paraId="5F593FB7" w14:textId="77777777" w:rsidR="0003752F" w:rsidRDefault="0003752F" w:rsidP="0003752F">
      <w:pPr>
        <w:tabs>
          <w:tab w:val="left" w:pos="5020"/>
          <w:tab w:val="left" w:pos="7980"/>
        </w:tabs>
        <w:ind w:left="1860"/>
        <w:rPr>
          <w:sz w:val="20"/>
          <w:szCs w:val="20"/>
        </w:rPr>
      </w:pPr>
      <w:r>
        <w:rPr>
          <w:rFonts w:eastAsia="Times New Roman"/>
          <w:sz w:val="16"/>
          <w:szCs w:val="16"/>
        </w:rPr>
        <w:t>(оценка)</w:t>
      </w:r>
      <w:r>
        <w:rPr>
          <w:sz w:val="20"/>
          <w:szCs w:val="20"/>
        </w:rPr>
        <w:tab/>
      </w:r>
      <w:r>
        <w:rPr>
          <w:rFonts w:eastAsia="Times New Roman"/>
          <w:sz w:val="16"/>
          <w:szCs w:val="16"/>
        </w:rPr>
        <w:t>(подпись)</w:t>
      </w:r>
      <w:r>
        <w:rPr>
          <w:sz w:val="20"/>
          <w:szCs w:val="20"/>
        </w:rPr>
        <w:tab/>
      </w:r>
      <w:r>
        <w:rPr>
          <w:rFonts w:eastAsia="Times New Roman"/>
          <w:sz w:val="15"/>
          <w:szCs w:val="15"/>
        </w:rPr>
        <w:t>(ФИО)</w:t>
      </w:r>
    </w:p>
    <w:p w14:paraId="7DEE4471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38C491A5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81444AD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6C9B839A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25149439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21870A21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549C4909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0AAACF31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723D3299" w14:textId="77777777" w:rsidR="0003752F" w:rsidRDefault="0003752F" w:rsidP="0003752F">
      <w:pPr>
        <w:spacing w:line="200" w:lineRule="exact"/>
        <w:rPr>
          <w:sz w:val="20"/>
          <w:szCs w:val="20"/>
        </w:rPr>
      </w:pPr>
    </w:p>
    <w:p w14:paraId="30CAFF36" w14:textId="77777777" w:rsidR="0003752F" w:rsidRDefault="0003752F" w:rsidP="0003752F">
      <w:pPr>
        <w:spacing w:line="283" w:lineRule="exact"/>
        <w:rPr>
          <w:sz w:val="20"/>
          <w:szCs w:val="20"/>
        </w:rPr>
      </w:pPr>
    </w:p>
    <w:p w14:paraId="76AD762F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Санкт - Петербург</w:t>
      </w:r>
    </w:p>
    <w:p w14:paraId="638B5CA2" w14:textId="77777777" w:rsidR="007F7CEC" w:rsidRDefault="0003752F" w:rsidP="0003752F">
      <w:pPr>
        <w:ind w:right="20"/>
        <w:jc w:val="center"/>
        <w:rPr>
          <w:rFonts w:eastAsia="Times New Roman"/>
          <w:sz w:val="24"/>
          <w:szCs w:val="24"/>
        </w:rPr>
        <w:sectPr w:rsidR="007F7CEC" w:rsidSect="007F7CEC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eastAsia="Times New Roman"/>
          <w:sz w:val="24"/>
          <w:szCs w:val="24"/>
        </w:rPr>
        <w:t>2024</w:t>
      </w:r>
      <w:r>
        <w:rPr>
          <w:rFonts w:eastAsia="Times New Roman"/>
          <w:sz w:val="24"/>
          <w:szCs w:val="24"/>
        </w:rPr>
        <w:br w:type="page"/>
      </w:r>
    </w:p>
    <w:p w14:paraId="779BD26C" w14:textId="55CE39C7" w:rsidR="0003752F" w:rsidRDefault="0003752F" w:rsidP="0003752F">
      <w:pPr>
        <w:ind w:right="20"/>
        <w:jc w:val="center"/>
        <w:rPr>
          <w:sz w:val="20"/>
          <w:szCs w:val="20"/>
        </w:rPr>
      </w:pPr>
      <w:r>
        <w:rPr>
          <w:rFonts w:eastAsia="Times New Roman"/>
          <w:b/>
          <w:bCs/>
        </w:rPr>
        <w:lastRenderedPageBreak/>
        <w:t>МИНИСТЕРСТВО НАУКИ И ВЫСШЕГО ОБРАЗОВАНИЯ</w:t>
      </w:r>
    </w:p>
    <w:p w14:paraId="2FE4620F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b/>
          <w:bCs/>
        </w:rPr>
        <w:t>РОССИЙСКОЙФЕДЕРАЦИИ</w:t>
      </w:r>
    </w:p>
    <w:p w14:paraId="6792B7C8" w14:textId="77777777" w:rsidR="0003752F" w:rsidRDefault="0003752F" w:rsidP="0003752F">
      <w:pPr>
        <w:spacing w:line="232" w:lineRule="auto"/>
        <w:ind w:left="1220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____________________________________________________________</w:t>
      </w:r>
    </w:p>
    <w:p w14:paraId="02A167CD" w14:textId="77777777" w:rsidR="0003752F" w:rsidRDefault="0003752F" w:rsidP="0003752F">
      <w:pPr>
        <w:spacing w:line="163" w:lineRule="exact"/>
        <w:rPr>
          <w:sz w:val="20"/>
          <w:szCs w:val="20"/>
        </w:rPr>
      </w:pPr>
    </w:p>
    <w:p w14:paraId="0517C56B" w14:textId="77777777" w:rsidR="0003752F" w:rsidRDefault="0003752F" w:rsidP="0003752F">
      <w:pPr>
        <w:ind w:right="20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федеральное государственное автономное образовательное учреждение</w:t>
      </w:r>
    </w:p>
    <w:p w14:paraId="7BFD5836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высшего образования</w:t>
      </w:r>
    </w:p>
    <w:p w14:paraId="412E053F" w14:textId="77777777" w:rsidR="0003752F" w:rsidRDefault="0003752F" w:rsidP="0003752F">
      <w:pPr>
        <w:ind w:right="20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1D8C1356" w14:textId="77777777" w:rsidR="0003752F" w:rsidRDefault="0003752F" w:rsidP="0003752F">
      <w:pPr>
        <w:spacing w:line="237" w:lineRule="auto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(ФГАОУ ВО «СПБПУ»)</w:t>
      </w:r>
    </w:p>
    <w:p w14:paraId="21CE8EBB" w14:textId="77777777" w:rsidR="0003752F" w:rsidRDefault="0003752F" w:rsidP="0003752F">
      <w:pPr>
        <w:spacing w:line="145" w:lineRule="exact"/>
        <w:rPr>
          <w:sz w:val="20"/>
          <w:szCs w:val="20"/>
        </w:rPr>
      </w:pPr>
    </w:p>
    <w:p w14:paraId="0C465029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Институт среднего профессионального образования</w:t>
      </w:r>
    </w:p>
    <w:p w14:paraId="007DFF87" w14:textId="77777777" w:rsidR="0003752F" w:rsidRDefault="0003752F" w:rsidP="0003752F">
      <w:pPr>
        <w:spacing w:line="236" w:lineRule="auto"/>
        <w:ind w:left="1400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_________________________________________________________</w:t>
      </w:r>
    </w:p>
    <w:p w14:paraId="7CC08E38" w14:textId="77777777" w:rsidR="0003752F" w:rsidRDefault="0003752F" w:rsidP="0003752F">
      <w:pPr>
        <w:spacing w:line="185" w:lineRule="exact"/>
        <w:rPr>
          <w:sz w:val="20"/>
          <w:szCs w:val="20"/>
        </w:rPr>
      </w:pPr>
    </w:p>
    <w:p w14:paraId="021CF2AF" w14:textId="77777777" w:rsidR="0003752F" w:rsidRDefault="0003752F" w:rsidP="0003752F">
      <w:pPr>
        <w:ind w:right="20"/>
        <w:jc w:val="center"/>
        <w:rPr>
          <w:sz w:val="20"/>
          <w:szCs w:val="20"/>
        </w:rPr>
      </w:pPr>
      <w:r>
        <w:rPr>
          <w:rFonts w:eastAsia="Times New Roman"/>
          <w:sz w:val="24"/>
          <w:szCs w:val="24"/>
        </w:rPr>
        <w:t>Отделение информационных технологий</w:t>
      </w:r>
    </w:p>
    <w:p w14:paraId="2B96D7A7" w14:textId="77777777" w:rsidR="0003752F" w:rsidRDefault="0003752F" w:rsidP="0003752F">
      <w:pPr>
        <w:spacing w:line="235" w:lineRule="exact"/>
        <w:rPr>
          <w:sz w:val="20"/>
          <w:szCs w:val="20"/>
        </w:rPr>
      </w:pPr>
    </w:p>
    <w:p w14:paraId="54DBDE5C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Задание на курсовое проектирование</w:t>
      </w:r>
    </w:p>
    <w:p w14:paraId="11EE6536" w14:textId="77777777" w:rsidR="0003752F" w:rsidRDefault="0003752F" w:rsidP="0003752F">
      <w:pPr>
        <w:spacing w:line="2" w:lineRule="exact"/>
        <w:rPr>
          <w:sz w:val="20"/>
          <w:szCs w:val="20"/>
        </w:rPr>
      </w:pPr>
    </w:p>
    <w:p w14:paraId="01AD90C7" w14:textId="77777777" w:rsidR="0003752F" w:rsidRDefault="0003752F" w:rsidP="0003752F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 xml:space="preserve">по МДК </w:t>
      </w:r>
      <w:r w:rsidRPr="003A7757">
        <w:rPr>
          <w:rFonts w:eastAsia="Times New Roman"/>
          <w:b/>
          <w:bCs/>
          <w:sz w:val="28"/>
          <w:szCs w:val="28"/>
        </w:rPr>
        <w:t xml:space="preserve">11.01 </w:t>
      </w:r>
      <w:r>
        <w:rPr>
          <w:rFonts w:eastAsia="Times New Roman"/>
          <w:b/>
          <w:bCs/>
          <w:sz w:val="28"/>
          <w:szCs w:val="28"/>
        </w:rPr>
        <w:t>«Технологии разработки и защиты баз данных»</w:t>
      </w:r>
    </w:p>
    <w:p w14:paraId="7A97D2B2" w14:textId="77777777" w:rsidR="0003752F" w:rsidRDefault="0003752F" w:rsidP="0003752F">
      <w:pPr>
        <w:spacing w:line="268" w:lineRule="exact"/>
        <w:rPr>
          <w:sz w:val="20"/>
          <w:szCs w:val="20"/>
        </w:rPr>
      </w:pPr>
    </w:p>
    <w:p w14:paraId="2D7ADD8B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sz w:val="24"/>
          <w:szCs w:val="24"/>
        </w:rPr>
        <w:t xml:space="preserve">Специальность: 09.02.07 </w:t>
      </w:r>
      <w:r w:rsidRPr="009021BB">
        <w:rPr>
          <w:rFonts w:eastAsia="Times New Roman"/>
          <w:sz w:val="24"/>
          <w:szCs w:val="24"/>
        </w:rPr>
        <w:t>Информационные системы и программирование</w:t>
      </w:r>
    </w:p>
    <w:p w14:paraId="5D91F709" w14:textId="77777777" w:rsidR="0003752F" w:rsidRDefault="0003752F" w:rsidP="0003752F">
      <w:pPr>
        <w:spacing w:line="182" w:lineRule="exact"/>
        <w:rPr>
          <w:sz w:val="20"/>
          <w:szCs w:val="20"/>
        </w:rPr>
      </w:pPr>
    </w:p>
    <w:p w14:paraId="43BEF06E" w14:textId="37B6E883" w:rsidR="0003752F" w:rsidRDefault="0003752F" w:rsidP="00721266">
      <w:pPr>
        <w:tabs>
          <w:tab w:val="left" w:pos="7180"/>
        </w:tabs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студент</w:t>
      </w:r>
      <w:r w:rsidR="00841F84">
        <w:rPr>
          <w:rFonts w:eastAsia="Times New Roman"/>
          <w:b/>
          <w:bCs/>
          <w:sz w:val="24"/>
          <w:szCs w:val="24"/>
        </w:rPr>
        <w:t>у</w:t>
      </w:r>
      <w:r>
        <w:rPr>
          <w:rFonts w:eastAsia="Times New Roman"/>
          <w:b/>
          <w:bCs/>
          <w:sz w:val="24"/>
          <w:szCs w:val="24"/>
        </w:rPr>
        <w:t xml:space="preserve">    </w:t>
      </w:r>
      <w:r w:rsidR="00721266">
        <w:rPr>
          <w:rFonts w:eastAsia="Times New Roman"/>
          <w:b/>
          <w:bCs/>
          <w:sz w:val="24"/>
          <w:szCs w:val="24"/>
        </w:rPr>
        <w:t xml:space="preserve">                              </w:t>
      </w:r>
      <w:bookmarkStart w:id="1" w:name="_Hlk167407890"/>
      <w:r w:rsidR="00841F84" w:rsidRPr="00841F84">
        <w:rPr>
          <w:rFonts w:eastAsia="Times New Roman"/>
          <w:sz w:val="24"/>
          <w:szCs w:val="24"/>
        </w:rPr>
        <w:t>Бронин</w:t>
      </w:r>
      <w:r w:rsidR="00841F84">
        <w:rPr>
          <w:rFonts w:eastAsia="Times New Roman"/>
          <w:sz w:val="24"/>
          <w:szCs w:val="24"/>
        </w:rPr>
        <w:t>у</w:t>
      </w:r>
      <w:r w:rsidR="00841F84" w:rsidRPr="00841F84">
        <w:rPr>
          <w:rFonts w:eastAsia="Times New Roman"/>
          <w:sz w:val="24"/>
          <w:szCs w:val="24"/>
        </w:rPr>
        <w:t xml:space="preserve"> Е.А.</w:t>
      </w:r>
      <w:bookmarkEnd w:id="1"/>
      <w:r>
        <w:rPr>
          <w:sz w:val="20"/>
          <w:szCs w:val="20"/>
        </w:rPr>
        <w:tab/>
      </w:r>
      <w:r>
        <w:rPr>
          <w:rFonts w:eastAsia="Times New Roman"/>
          <w:sz w:val="23"/>
          <w:szCs w:val="23"/>
        </w:rPr>
        <w:t>группа__</w:t>
      </w:r>
      <w:r w:rsidRPr="009021BB">
        <w:rPr>
          <w:rFonts w:eastAsia="Times New Roman"/>
          <w:sz w:val="23"/>
          <w:szCs w:val="23"/>
          <w:u w:val="single"/>
        </w:rPr>
        <w:t>32919/</w:t>
      </w:r>
      <w:r w:rsidR="0001798D" w:rsidRPr="00721266">
        <w:rPr>
          <w:rFonts w:eastAsia="Times New Roman"/>
          <w:sz w:val="23"/>
          <w:szCs w:val="23"/>
          <w:u w:val="single"/>
        </w:rPr>
        <w:t>2</w:t>
      </w:r>
      <w:r>
        <w:rPr>
          <w:rFonts w:eastAsia="Times New Roman"/>
          <w:sz w:val="23"/>
          <w:szCs w:val="23"/>
        </w:rPr>
        <w:t>____</w:t>
      </w:r>
    </w:p>
    <w:p w14:paraId="0F1A95D7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1" locked="0" layoutInCell="0" allowOverlap="1" wp14:anchorId="5FD11D6E" wp14:editId="7462FEB7">
                <wp:simplePos x="0" y="0"/>
                <wp:positionH relativeFrom="column">
                  <wp:posOffset>892810</wp:posOffset>
                </wp:positionH>
                <wp:positionV relativeFrom="paragraph">
                  <wp:posOffset>-10795</wp:posOffset>
                </wp:positionV>
                <wp:extent cx="3218180" cy="0"/>
                <wp:effectExtent l="0" t="0" r="0" b="0"/>
                <wp:wrapNone/>
                <wp:docPr id="13" name="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21818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61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03CE6941" id="Shape 13" o:spid="_x0000_s1026" style="position:absolute;z-index:-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3pt,-.85pt" to="323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" o:allowincell="f" filled="t" strokeweight=".21164mm">
                <v:stroke joinstyle="miter"/>
                <o:lock v:ext="edit" shapetype="f"/>
              </v:line>
            </w:pict>
          </mc:Fallback>
        </mc:AlternateContent>
      </w:r>
    </w:p>
    <w:p w14:paraId="09F2FF79" w14:textId="77777777" w:rsidR="0003752F" w:rsidRDefault="0003752F" w:rsidP="0003752F">
      <w:pPr>
        <w:ind w:right="1600"/>
        <w:jc w:val="center"/>
        <w:rPr>
          <w:sz w:val="20"/>
          <w:szCs w:val="20"/>
        </w:rPr>
      </w:pPr>
      <w:r>
        <w:rPr>
          <w:rFonts w:eastAsia="Times New Roman"/>
          <w:sz w:val="16"/>
          <w:szCs w:val="16"/>
        </w:rPr>
        <w:t>(фамилия, инициалы)</w:t>
      </w:r>
    </w:p>
    <w:p w14:paraId="4A3F786F" w14:textId="77777777" w:rsidR="0003752F" w:rsidRDefault="0003752F" w:rsidP="0003752F">
      <w:pPr>
        <w:spacing w:line="210" w:lineRule="exact"/>
        <w:rPr>
          <w:sz w:val="20"/>
          <w:szCs w:val="20"/>
        </w:rPr>
      </w:pPr>
    </w:p>
    <w:p w14:paraId="7FFC0BFE" w14:textId="4D671023" w:rsidR="0003752F" w:rsidRDefault="0003752F" w:rsidP="0003752F">
      <w:pPr>
        <w:tabs>
          <w:tab w:val="left" w:pos="1420"/>
        </w:tabs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Тема:</w:t>
      </w:r>
      <w:r>
        <w:rPr>
          <w:sz w:val="20"/>
          <w:szCs w:val="20"/>
        </w:rPr>
        <w:t xml:space="preserve"> </w:t>
      </w:r>
      <w:r w:rsidRPr="00893818">
        <w:rPr>
          <w:rFonts w:eastAsia="Times New Roman"/>
          <w:b/>
          <w:bCs/>
        </w:rPr>
        <w:t xml:space="preserve">Проектирование и реализация </w:t>
      </w:r>
      <w:r w:rsidR="00694DCA">
        <w:rPr>
          <w:rFonts w:eastAsia="Times New Roman"/>
          <w:b/>
          <w:bCs/>
        </w:rPr>
        <w:t>базы данных интернет-магазина продажи электроники</w:t>
      </w:r>
    </w:p>
    <w:p w14:paraId="03650F08" w14:textId="77777777" w:rsidR="0003752F" w:rsidRDefault="0003752F" w:rsidP="0003752F">
      <w:pPr>
        <w:tabs>
          <w:tab w:val="right" w:pos="9354"/>
        </w:tabs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1" locked="0" layoutInCell="0" allowOverlap="1" wp14:anchorId="14D2B90E" wp14:editId="73120A40">
                <wp:simplePos x="0" y="0"/>
                <wp:positionH relativeFrom="column">
                  <wp:posOffset>396240</wp:posOffset>
                </wp:positionH>
                <wp:positionV relativeFrom="paragraph">
                  <wp:posOffset>-6985</wp:posOffset>
                </wp:positionV>
                <wp:extent cx="5543550" cy="0"/>
                <wp:effectExtent l="0" t="0" r="0" b="0"/>
                <wp:wrapNone/>
                <wp:docPr id="14" name="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54355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1523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5362A0CA" id="Shape 14" o:spid="_x0000_s1026" style="position:absolute;z-index:-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2pt,-.55pt" to="467.7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" o:allowincell="f" filled="t" strokeweight=".42331mm">
                <v:stroke joinstyle="miter"/>
                <o:lock v:ext="edit" shapetype="f"/>
              </v:line>
            </w:pict>
          </mc:Fallback>
        </mc:AlternateContent>
      </w:r>
      <w:r>
        <w:rPr>
          <w:sz w:val="20"/>
          <w:szCs w:val="20"/>
        </w:rPr>
        <w:tab/>
      </w:r>
    </w:p>
    <w:p w14:paraId="56FE4DD8" w14:textId="77777777" w:rsidR="0003752F" w:rsidRDefault="0003752F" w:rsidP="0003752F">
      <w:pPr>
        <w:spacing w:line="232" w:lineRule="exact"/>
        <w:rPr>
          <w:sz w:val="20"/>
          <w:szCs w:val="20"/>
        </w:rPr>
      </w:pPr>
    </w:p>
    <w:p w14:paraId="74FD2A30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Исходные данные к проекту:</w:t>
      </w:r>
    </w:p>
    <w:p w14:paraId="2F4861A9" w14:textId="77777777" w:rsidR="0003752F" w:rsidRDefault="0003752F" w:rsidP="0003752F">
      <w:pPr>
        <w:numPr>
          <w:ilvl w:val="0"/>
          <w:numId w:val="1"/>
        </w:numPr>
        <w:tabs>
          <w:tab w:val="left" w:pos="1120"/>
        </w:tabs>
        <w:spacing w:line="237" w:lineRule="auto"/>
        <w:ind w:left="1120" w:hanging="419"/>
        <w:rPr>
          <w:rFonts w:eastAsia="Times New Roman"/>
        </w:rPr>
      </w:pPr>
      <w:r>
        <w:rPr>
          <w:rFonts w:eastAsia="Times New Roman"/>
        </w:rPr>
        <w:t>Литература по описанию объекта информатизации</w:t>
      </w:r>
    </w:p>
    <w:p w14:paraId="06D74B5E" w14:textId="77777777" w:rsidR="0003752F" w:rsidRDefault="0003752F" w:rsidP="0003752F">
      <w:pPr>
        <w:numPr>
          <w:ilvl w:val="0"/>
          <w:numId w:val="1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Литература по инструментальным средствам разработки прикладных программ</w:t>
      </w:r>
    </w:p>
    <w:p w14:paraId="0C7306C1" w14:textId="77777777" w:rsidR="0003752F" w:rsidRDefault="0003752F" w:rsidP="0003752F">
      <w:pPr>
        <w:numPr>
          <w:ilvl w:val="0"/>
          <w:numId w:val="1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Лекции, стандарты.</w:t>
      </w:r>
    </w:p>
    <w:p w14:paraId="33D6D708" w14:textId="77777777" w:rsidR="0003752F" w:rsidRDefault="0003752F" w:rsidP="0003752F">
      <w:pPr>
        <w:numPr>
          <w:ilvl w:val="0"/>
          <w:numId w:val="1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Интернет – сайты по предметной области</w:t>
      </w:r>
    </w:p>
    <w:p w14:paraId="54041B3B" w14:textId="77777777" w:rsidR="0003752F" w:rsidRDefault="0003752F" w:rsidP="0003752F">
      <w:pPr>
        <w:spacing w:line="141" w:lineRule="exact"/>
        <w:rPr>
          <w:sz w:val="20"/>
          <w:szCs w:val="20"/>
        </w:rPr>
      </w:pPr>
    </w:p>
    <w:p w14:paraId="3C9591A8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Перечень подлежащих разработке вопросов:</w:t>
      </w:r>
    </w:p>
    <w:p w14:paraId="5101B119" w14:textId="77777777" w:rsidR="0003752F" w:rsidRDefault="0003752F" w:rsidP="0003752F">
      <w:pPr>
        <w:spacing w:line="9" w:lineRule="exact"/>
        <w:rPr>
          <w:sz w:val="20"/>
          <w:szCs w:val="20"/>
        </w:rPr>
      </w:pPr>
    </w:p>
    <w:p w14:paraId="48F3E878" w14:textId="77777777" w:rsidR="0003752F" w:rsidRDefault="0003752F" w:rsidP="0003752F">
      <w:pPr>
        <w:numPr>
          <w:ilvl w:val="0"/>
          <w:numId w:val="2"/>
        </w:numPr>
        <w:tabs>
          <w:tab w:val="left" w:pos="1133"/>
        </w:tabs>
        <w:spacing w:line="234" w:lineRule="auto"/>
        <w:ind w:firstLine="701"/>
        <w:rPr>
          <w:rFonts w:eastAsia="Times New Roman"/>
        </w:rPr>
      </w:pPr>
      <w:r>
        <w:rPr>
          <w:rFonts w:eastAsia="Times New Roman"/>
        </w:rPr>
        <w:t>Аналитический обзор программных средств, технологий, аналогов ПП для создания базы данных и интерфейсов пользователей.</w:t>
      </w:r>
    </w:p>
    <w:p w14:paraId="502A1C02" w14:textId="77777777" w:rsidR="0003752F" w:rsidRDefault="0003752F" w:rsidP="0003752F">
      <w:pPr>
        <w:spacing w:line="13" w:lineRule="exact"/>
        <w:rPr>
          <w:rFonts w:eastAsia="Times New Roman"/>
        </w:rPr>
      </w:pPr>
    </w:p>
    <w:p w14:paraId="7A815F73" w14:textId="77777777" w:rsidR="0003752F" w:rsidRDefault="0003752F" w:rsidP="0003752F">
      <w:pPr>
        <w:numPr>
          <w:ilvl w:val="0"/>
          <w:numId w:val="2"/>
        </w:numPr>
        <w:tabs>
          <w:tab w:val="left" w:pos="1133"/>
        </w:tabs>
        <w:spacing w:line="234" w:lineRule="auto"/>
        <w:ind w:firstLine="701"/>
        <w:rPr>
          <w:rFonts w:eastAsia="Times New Roman"/>
        </w:rPr>
      </w:pPr>
      <w:r>
        <w:rPr>
          <w:rFonts w:eastAsia="Times New Roman"/>
        </w:rPr>
        <w:t>Проектирование реляционной базы данных (инфологическая и даталогическая модели с указанием связей (с пояснениями) между таблицами).</w:t>
      </w:r>
    </w:p>
    <w:p w14:paraId="5037C01A" w14:textId="77777777" w:rsidR="0003752F" w:rsidRPr="009E63FD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 xml:space="preserve">Разработка механизмов управления данными в БД (добавление, удаление и обновление </w:t>
      </w:r>
      <w:r w:rsidRPr="009E63FD">
        <w:rPr>
          <w:rFonts w:eastAsia="Times New Roman"/>
        </w:rPr>
        <w:t>данных).</w:t>
      </w:r>
    </w:p>
    <w:p w14:paraId="05D19312" w14:textId="77777777" w:rsidR="0003752F" w:rsidRDefault="0003752F" w:rsidP="0003752F">
      <w:pPr>
        <w:spacing w:line="10" w:lineRule="exact"/>
        <w:rPr>
          <w:rFonts w:eastAsia="Times New Roman"/>
        </w:rPr>
      </w:pPr>
    </w:p>
    <w:p w14:paraId="5403C30C" w14:textId="77777777" w:rsidR="0003752F" w:rsidRDefault="0003752F" w:rsidP="0003752F">
      <w:pPr>
        <w:numPr>
          <w:ilvl w:val="0"/>
          <w:numId w:val="2"/>
        </w:numPr>
        <w:tabs>
          <w:tab w:val="left" w:pos="1133"/>
        </w:tabs>
        <w:spacing w:line="235" w:lineRule="auto"/>
        <w:ind w:right="20" w:firstLine="701"/>
        <w:rPr>
          <w:rFonts w:eastAsia="Times New Roman"/>
        </w:rPr>
      </w:pPr>
      <w:r>
        <w:rPr>
          <w:rFonts w:eastAsia="Times New Roman"/>
        </w:rPr>
        <w:t>Организация выборки информации из разработанной базы данных (сформулировать не менее 5 запросов всех типов, реализуемых средствами выбранной СУБД).</w:t>
      </w:r>
    </w:p>
    <w:p w14:paraId="2F5E9554" w14:textId="77777777" w:rsidR="0003752F" w:rsidRDefault="0003752F" w:rsidP="0003752F">
      <w:pPr>
        <w:spacing w:line="10" w:lineRule="exact"/>
        <w:rPr>
          <w:rFonts w:eastAsia="Times New Roman"/>
        </w:rPr>
      </w:pPr>
    </w:p>
    <w:p w14:paraId="5A93758E" w14:textId="77777777" w:rsidR="0003752F" w:rsidRDefault="0003752F" w:rsidP="0003752F">
      <w:pPr>
        <w:numPr>
          <w:ilvl w:val="0"/>
          <w:numId w:val="2"/>
        </w:numPr>
        <w:tabs>
          <w:tab w:val="left" w:pos="1133"/>
        </w:tabs>
        <w:spacing w:line="234" w:lineRule="auto"/>
        <w:ind w:firstLine="701"/>
        <w:rPr>
          <w:rFonts w:eastAsia="Times New Roman"/>
        </w:rPr>
      </w:pPr>
      <w:r>
        <w:rPr>
          <w:rFonts w:eastAsia="Times New Roman"/>
        </w:rPr>
        <w:t>Проработка технологии доступа к базе данных (определение круга пользователей базы данных и оценка возможности разграничения полномочий пользователей).</w:t>
      </w:r>
    </w:p>
    <w:p w14:paraId="6611B1B5" w14:textId="77777777" w:rsidR="0003752F" w:rsidRDefault="0003752F" w:rsidP="0003752F">
      <w:pPr>
        <w:spacing w:line="1" w:lineRule="exact"/>
        <w:rPr>
          <w:rFonts w:eastAsia="Times New Roman"/>
        </w:rPr>
      </w:pPr>
    </w:p>
    <w:p w14:paraId="4FDB66E3" w14:textId="77777777" w:rsidR="0003752F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Разработка ПО для решения поставленной задачи.</w:t>
      </w:r>
    </w:p>
    <w:p w14:paraId="2F06EF27" w14:textId="77777777" w:rsidR="0003752F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Разработка алгоритмов программных модулей.</w:t>
      </w:r>
    </w:p>
    <w:p w14:paraId="38117918" w14:textId="77777777" w:rsidR="0003752F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Тестирование работы приложения.</w:t>
      </w:r>
    </w:p>
    <w:p w14:paraId="115F63F7" w14:textId="77777777" w:rsidR="0003752F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Оформление документации (руководство системного программиста).</w:t>
      </w:r>
    </w:p>
    <w:p w14:paraId="138AB0D5" w14:textId="77777777" w:rsidR="0003752F" w:rsidRDefault="0003752F" w:rsidP="0003752F">
      <w:pPr>
        <w:numPr>
          <w:ilvl w:val="0"/>
          <w:numId w:val="2"/>
        </w:numPr>
        <w:tabs>
          <w:tab w:val="left" w:pos="1120"/>
        </w:tabs>
        <w:ind w:left="1120" w:hanging="419"/>
        <w:rPr>
          <w:rFonts w:eastAsia="Times New Roman"/>
        </w:rPr>
      </w:pPr>
      <w:r>
        <w:rPr>
          <w:rFonts w:eastAsia="Times New Roman"/>
        </w:rPr>
        <w:t>Оформление пояснительной записки.</w:t>
      </w:r>
    </w:p>
    <w:p w14:paraId="4AAE9466" w14:textId="77777777" w:rsidR="0003752F" w:rsidRDefault="0003752F" w:rsidP="0003752F">
      <w:pPr>
        <w:spacing w:line="370" w:lineRule="exact"/>
        <w:rPr>
          <w:sz w:val="20"/>
          <w:szCs w:val="20"/>
        </w:rPr>
      </w:pPr>
    </w:p>
    <w:p w14:paraId="267FEFAA" w14:textId="77777777" w:rsidR="0003752F" w:rsidRDefault="0003752F" w:rsidP="0003752F">
      <w:pPr>
        <w:tabs>
          <w:tab w:val="left" w:pos="7605"/>
        </w:tabs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Руководитель</w:t>
      </w:r>
      <w:r>
        <w:rPr>
          <w:rFonts w:eastAsia="Times New Roman"/>
          <w:b/>
          <w:bCs/>
          <w:sz w:val="24"/>
          <w:szCs w:val="24"/>
        </w:rPr>
        <w:tab/>
        <w:t>Д.А. Тузова</w:t>
      </w:r>
    </w:p>
    <w:p w14:paraId="151A01BC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1" locked="0" layoutInCell="0" allowOverlap="1" wp14:anchorId="162033FC" wp14:editId="6C771267">
                <wp:simplePos x="0" y="0"/>
                <wp:positionH relativeFrom="column">
                  <wp:posOffset>998220</wp:posOffset>
                </wp:positionH>
                <wp:positionV relativeFrom="paragraph">
                  <wp:posOffset>-10795</wp:posOffset>
                </wp:positionV>
                <wp:extent cx="2655570" cy="0"/>
                <wp:effectExtent l="0" t="0" r="0" b="0"/>
                <wp:wrapNone/>
                <wp:docPr id="15" name="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5557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92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6FAE7F6E" id="Shape 15" o:spid="_x0000_s1026" style="position:absolute;z-index:-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6pt,-.85pt" to="287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" o:allowincell="f" filled="t" strokeweight=".22011mm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1" locked="0" layoutInCell="0" allowOverlap="1" wp14:anchorId="2F09DAAD" wp14:editId="2816EFFF">
                <wp:simplePos x="0" y="0"/>
                <wp:positionH relativeFrom="column">
                  <wp:posOffset>4568190</wp:posOffset>
                </wp:positionH>
                <wp:positionV relativeFrom="paragraph">
                  <wp:posOffset>-10795</wp:posOffset>
                </wp:positionV>
                <wp:extent cx="1371600" cy="0"/>
                <wp:effectExtent l="0" t="0" r="0" b="0"/>
                <wp:wrapNone/>
                <wp:docPr id="16" name="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7160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924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028A08FB" id="Shape 16" o:spid="_x0000_s1026" style="position:absolute;z-index:-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9.7pt,-.85pt" to="467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" o:allowincell="f" filled="t" strokeweight=".22011mm">
                <v:stroke joinstyle="miter"/>
                <o:lock v:ext="edit" shapetype="f"/>
              </v:line>
            </w:pict>
          </mc:Fallback>
        </mc:AlternateContent>
      </w:r>
    </w:p>
    <w:p w14:paraId="21C14CE2" w14:textId="77777777" w:rsidR="0003752F" w:rsidRDefault="0003752F" w:rsidP="0003752F">
      <w:pPr>
        <w:tabs>
          <w:tab w:val="left" w:pos="7320"/>
        </w:tabs>
        <w:ind w:left="2800"/>
        <w:rPr>
          <w:sz w:val="20"/>
          <w:szCs w:val="20"/>
        </w:rPr>
      </w:pPr>
      <w:r>
        <w:rPr>
          <w:rFonts w:eastAsia="Times New Roman"/>
          <w:sz w:val="20"/>
          <w:szCs w:val="20"/>
        </w:rPr>
        <w:t>(подпись, дата)</w:t>
      </w:r>
      <w:r>
        <w:rPr>
          <w:sz w:val="20"/>
          <w:szCs w:val="20"/>
        </w:rPr>
        <w:tab/>
      </w:r>
      <w:r>
        <w:rPr>
          <w:rFonts w:eastAsia="Times New Roman"/>
          <w:sz w:val="19"/>
          <w:szCs w:val="19"/>
        </w:rPr>
        <w:t>(инициалы, фамилия)</w:t>
      </w:r>
    </w:p>
    <w:p w14:paraId="0FAF4DCD" w14:textId="77777777" w:rsidR="0003752F" w:rsidRDefault="0003752F" w:rsidP="0003752F">
      <w:pPr>
        <w:spacing w:line="189" w:lineRule="exact"/>
        <w:rPr>
          <w:sz w:val="20"/>
          <w:szCs w:val="20"/>
        </w:rPr>
      </w:pPr>
    </w:p>
    <w:p w14:paraId="534860D4" w14:textId="77777777" w:rsidR="0003752F" w:rsidRDefault="0003752F" w:rsidP="0003752F">
      <w:pPr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Задание принял к выполнению:</w:t>
      </w:r>
    </w:p>
    <w:p w14:paraId="1AB77711" w14:textId="77777777" w:rsidR="0003752F" w:rsidRDefault="0003752F" w:rsidP="0003752F">
      <w:pPr>
        <w:spacing w:line="276" w:lineRule="exact"/>
        <w:rPr>
          <w:sz w:val="20"/>
          <w:szCs w:val="20"/>
        </w:rPr>
      </w:pPr>
    </w:p>
    <w:p w14:paraId="0B5F76AF" w14:textId="397DFE7D" w:rsidR="0003752F" w:rsidRPr="00A73F85" w:rsidRDefault="0003752F" w:rsidP="0003752F">
      <w:pPr>
        <w:tabs>
          <w:tab w:val="left" w:pos="1380"/>
          <w:tab w:val="left" w:pos="7350"/>
        </w:tabs>
        <w:rPr>
          <w:b/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Студент</w:t>
      </w:r>
      <w:r>
        <w:rPr>
          <w:rFonts w:eastAsia="Times New Roman"/>
          <w:b/>
          <w:bCs/>
          <w:sz w:val="24"/>
          <w:szCs w:val="24"/>
        </w:rPr>
        <w:tab/>
      </w:r>
      <w:proofErr w:type="gramStart"/>
      <w:r>
        <w:rPr>
          <w:rFonts w:eastAsia="Times New Roman"/>
          <w:b/>
          <w:bCs/>
          <w:sz w:val="24"/>
          <w:szCs w:val="24"/>
        </w:rPr>
        <w:tab/>
      </w:r>
      <w:r w:rsidR="00721266">
        <w:rPr>
          <w:rFonts w:eastAsia="Times New Roman"/>
          <w:b/>
          <w:bCs/>
          <w:sz w:val="24"/>
          <w:szCs w:val="24"/>
        </w:rPr>
        <w:t xml:space="preserve">  </w:t>
      </w:r>
      <w:r w:rsidR="00841F84" w:rsidRPr="00841F84">
        <w:rPr>
          <w:rFonts w:eastAsia="Times New Roman"/>
          <w:b/>
          <w:bCs/>
          <w:sz w:val="24"/>
          <w:szCs w:val="24"/>
        </w:rPr>
        <w:t>Бронин</w:t>
      </w:r>
      <w:proofErr w:type="gramEnd"/>
      <w:r w:rsidR="00841F84" w:rsidRPr="00841F84">
        <w:rPr>
          <w:rFonts w:eastAsia="Times New Roman"/>
          <w:b/>
          <w:bCs/>
          <w:sz w:val="24"/>
          <w:szCs w:val="24"/>
        </w:rPr>
        <w:t xml:space="preserve"> Е.А.</w:t>
      </w:r>
    </w:p>
    <w:p w14:paraId="6858D131" w14:textId="77777777" w:rsidR="0003752F" w:rsidRDefault="0003752F" w:rsidP="0003752F">
      <w:pPr>
        <w:spacing w:line="20" w:lineRule="exact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0528" behindDoc="1" locked="0" layoutInCell="0" allowOverlap="1" wp14:anchorId="1301D89D" wp14:editId="48DFC3BF">
                <wp:simplePos x="0" y="0"/>
                <wp:positionH relativeFrom="column">
                  <wp:posOffset>601980</wp:posOffset>
                </wp:positionH>
                <wp:positionV relativeFrom="paragraph">
                  <wp:posOffset>-10795</wp:posOffset>
                </wp:positionV>
                <wp:extent cx="3051810" cy="0"/>
                <wp:effectExtent l="0" t="0" r="0" b="0"/>
                <wp:wrapNone/>
                <wp:docPr id="17" name="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05181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61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01238CD6" id="Shape 17" o:spid="_x0000_s1026" style="position:absolute;z-index:-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4pt,-.85pt" to="287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" o:allowincell="f" filled="t" strokeweight=".21164mm">
                <v:stroke joinstyle="miter"/>
                <o:lock v:ext="edit" shapetype="f"/>
              </v:line>
            </w:pict>
          </mc:Fallback>
        </mc:AlternateContent>
      </w: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1552" behindDoc="1" locked="0" layoutInCell="0" allowOverlap="1" wp14:anchorId="4B653F84" wp14:editId="06428F96">
                <wp:simplePos x="0" y="0"/>
                <wp:positionH relativeFrom="column">
                  <wp:posOffset>4568190</wp:posOffset>
                </wp:positionH>
                <wp:positionV relativeFrom="paragraph">
                  <wp:posOffset>-10795</wp:posOffset>
                </wp:positionV>
                <wp:extent cx="1371600" cy="0"/>
                <wp:effectExtent l="0" t="0" r="0" b="0"/>
                <wp:wrapNone/>
                <wp:docPr id="18" name="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71600" cy="4763"/>
                        </a:xfrm>
                        <a:prstGeom prst="line">
                          <a:avLst/>
                        </a:prstGeom>
                        <a:solidFill>
                          <a:srgbClr val="FFFFFF"/>
                        </a:solidFill>
                        <a:ln w="7619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oel="http://schemas.microsoft.com/office/2019/extlst" xmlns:w16sdtdh="http://schemas.microsoft.com/office/word/2020/wordml/sdtdatahash">
            <w:pict>
              <v:line w14:anchorId="6E15A6A2" id="Shape 18" o:spid="_x0000_s1026" style="position:absolute;z-index:-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9.7pt,-.85pt" to="467.7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" o:allowincell="f" filled="t" strokeweight=".21164mm">
                <v:stroke joinstyle="miter"/>
                <o:lock v:ext="edit" shapetype="f"/>
              </v:line>
            </w:pict>
          </mc:Fallback>
        </mc:AlternateContent>
      </w:r>
    </w:p>
    <w:p w14:paraId="5D430450" w14:textId="77777777" w:rsidR="007F7CEC" w:rsidRDefault="0003752F" w:rsidP="0003752F">
      <w:pPr>
        <w:tabs>
          <w:tab w:val="left" w:pos="7380"/>
        </w:tabs>
        <w:ind w:left="2740"/>
        <w:rPr>
          <w:rFonts w:eastAsia="Times New Roman"/>
          <w:sz w:val="19"/>
          <w:szCs w:val="19"/>
        </w:rPr>
        <w:sectPr w:rsidR="007F7CEC" w:rsidSect="007F7CEC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eastAsia="Times New Roman"/>
          <w:sz w:val="20"/>
          <w:szCs w:val="20"/>
        </w:rPr>
        <w:t>(подпись, дата)</w:t>
      </w:r>
      <w:r>
        <w:rPr>
          <w:sz w:val="20"/>
          <w:szCs w:val="20"/>
        </w:rPr>
        <w:tab/>
      </w:r>
      <w:r>
        <w:rPr>
          <w:rFonts w:eastAsia="Times New Roman"/>
          <w:sz w:val="19"/>
          <w:szCs w:val="19"/>
        </w:rPr>
        <w:t>(инициалы, фамилия)</w:t>
      </w:r>
    </w:p>
    <w:sdt>
      <w:sdtPr>
        <w:rPr>
          <w:rFonts w:ascii="Times New Roman" w:eastAsiaTheme="minorEastAsia" w:hAnsi="Times New Roman" w:cs="Times New Roman"/>
          <w:color w:val="auto"/>
          <w:sz w:val="22"/>
          <w:szCs w:val="22"/>
        </w:rPr>
        <w:id w:val="1174151167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2296B34E" w14:textId="77777777" w:rsidR="007F7CEC" w:rsidRPr="00893818" w:rsidRDefault="007F7CEC" w:rsidP="007F7CEC">
          <w:pPr>
            <w:pStyle w:val="a3"/>
            <w:spacing w:after="160" w:line="360" w:lineRule="auto"/>
            <w:jc w:val="center"/>
            <w:rPr>
              <w:rFonts w:ascii="Times New Roman" w:hAnsi="Times New Roman" w:cs="Times New Roman"/>
              <w:b/>
              <w:caps/>
              <w:color w:val="auto"/>
              <w:sz w:val="28"/>
              <w:szCs w:val="28"/>
            </w:rPr>
          </w:pPr>
          <w:r w:rsidRPr="00893818">
            <w:rPr>
              <w:rFonts w:ascii="Times New Roman" w:hAnsi="Times New Roman" w:cs="Times New Roman"/>
              <w:b/>
              <w:caps/>
              <w:color w:val="auto"/>
              <w:sz w:val="28"/>
            </w:rPr>
            <w:t>содержание</w:t>
          </w:r>
        </w:p>
        <w:p w14:paraId="0A697C93" w14:textId="19C7AEAE" w:rsidR="007F7CEC" w:rsidRPr="00BC2458" w:rsidRDefault="007F7CEC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r w:rsidRPr="00BC2458">
            <w:rPr>
              <w:bCs/>
              <w:sz w:val="40"/>
              <w:szCs w:val="40"/>
            </w:rPr>
            <w:fldChar w:fldCharType="begin"/>
          </w:r>
          <w:r w:rsidRPr="00BC2458">
            <w:rPr>
              <w:bCs/>
              <w:sz w:val="40"/>
              <w:szCs w:val="40"/>
            </w:rPr>
            <w:instrText xml:space="preserve"> TOC \o "1-3" \h \z \u </w:instrText>
          </w:r>
          <w:r w:rsidRPr="00BC2458">
            <w:rPr>
              <w:bCs/>
              <w:sz w:val="40"/>
              <w:szCs w:val="40"/>
            </w:rPr>
            <w:fldChar w:fldCharType="separate"/>
          </w:r>
          <w:hyperlink w:anchor="_Toc167092892" w:history="1">
            <w:r w:rsidRPr="00BC2458">
              <w:rPr>
                <w:rStyle w:val="a4"/>
                <w:bCs/>
                <w:noProof/>
                <w:sz w:val="24"/>
                <w:szCs w:val="24"/>
              </w:rPr>
              <w:t>ВВЕДЕНИЕ</w:t>
            </w:r>
            <w:r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2 \h </w:instrText>
            </w:r>
            <w:r w:rsidRPr="00BC2458">
              <w:rPr>
                <w:bCs/>
                <w:noProof/>
                <w:webHidden/>
                <w:sz w:val="24"/>
                <w:szCs w:val="24"/>
              </w:rPr>
            </w:r>
            <w:r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 w:rsidR="000B0C67">
              <w:rPr>
                <w:bCs/>
                <w:noProof/>
                <w:webHidden/>
                <w:sz w:val="24"/>
                <w:szCs w:val="24"/>
              </w:rPr>
              <w:t>3</w:t>
            </w:r>
            <w:r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DCC096" w14:textId="3A465E5A" w:rsidR="007F7CEC" w:rsidRPr="00BC2458" w:rsidRDefault="000B0C67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3" w:history="1">
            <w:r w:rsidR="007F7CEC" w:rsidRPr="00BC2458">
              <w:rPr>
                <w:rStyle w:val="a4"/>
                <w:bCs/>
                <w:caps/>
                <w:noProof/>
                <w:sz w:val="24"/>
                <w:szCs w:val="24"/>
              </w:rPr>
              <w:t>1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caps/>
                <w:noProof/>
                <w:sz w:val="24"/>
                <w:szCs w:val="24"/>
              </w:rPr>
              <w:t>Сравнительная характеристика СУБД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3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4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D50246" w14:textId="47F234CC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4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1.1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СУБД PostgreSQL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4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4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C511B8" w14:textId="3E150D6C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5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1.2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 xml:space="preserve">СУБД </w:t>
            </w:r>
            <w:r w:rsidR="007F7CEC" w:rsidRPr="00BC2458">
              <w:rPr>
                <w:rStyle w:val="a4"/>
                <w:bCs/>
                <w:caps/>
                <w:noProof/>
                <w:sz w:val="24"/>
                <w:szCs w:val="24"/>
              </w:rPr>
              <w:t>MongoDB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5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5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4594F6" w14:textId="7BA3B27D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6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1.3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 xml:space="preserve">СУБД </w:t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  <w:lang w:val="en-US"/>
              </w:rPr>
              <w:t>MS</w:t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 xml:space="preserve"> </w:t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  <w:lang w:val="en-US"/>
              </w:rPr>
              <w:t>SQL Server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6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9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708864" w14:textId="70B47D79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7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1.4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Выбор СУБД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7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0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2D5B3E" w14:textId="665F853E" w:rsidR="007F7CEC" w:rsidRPr="00BC2458" w:rsidRDefault="000B0C67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8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caps/>
                <w:noProof/>
                <w:sz w:val="24"/>
                <w:szCs w:val="24"/>
              </w:rPr>
              <w:t>РЕАЛИЗАЦИЯ БАЗЫ ДАННЫХ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8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1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12171D" w14:textId="1797E072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899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1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Описание предметной области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899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1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0D9937" w14:textId="7987557F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0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2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Разработка таблиц в Microsoft SQL Server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0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2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BB9931" w14:textId="0517800B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1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3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Нормализация таблиц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1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4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F0A7D9" w14:textId="21E6E7CA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2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4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Создание таблиц в БД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2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4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63E868" w14:textId="68A0E9DD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3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2.5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Реализация запросов в Microsoft SQL Server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3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17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D79694" w14:textId="55C0D437" w:rsidR="007F7CEC" w:rsidRPr="00BC2458" w:rsidRDefault="000B0C67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4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3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РЕАЛИЗАЦИЯ ИНТЕРФЕЙСА БАЗЫ ДАННЫХ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4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22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B87978" w14:textId="42B7D2BD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5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3.1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Разграничение прав доступа и защита целостности данных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5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22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18B1EF" w14:textId="10AC0012" w:rsidR="007F7CEC" w:rsidRPr="00BC2458" w:rsidRDefault="000B0C67" w:rsidP="007F7CEC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6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3.2.</w:t>
            </w:r>
            <w:r w:rsidR="007F7CEC" w:rsidRPr="00BC2458">
              <w:rPr>
                <w:rFonts w:asciiTheme="minorHAnsi" w:hAnsiTheme="minorHAnsi" w:cstheme="minorBidi"/>
                <w:bCs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Функционал форм для работы с БД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6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25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6EE049" w14:textId="0EA84069" w:rsidR="007F7CEC" w:rsidRPr="00BC2458" w:rsidRDefault="000B0C67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7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ЗАКЛЮЧЕНИЕ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7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36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9F2EC8" w14:textId="4A3AF69F" w:rsidR="007F7CEC" w:rsidRPr="00BC2458" w:rsidRDefault="000B0C67" w:rsidP="007F7CEC">
          <w:pPr>
            <w:pStyle w:val="11"/>
            <w:rPr>
              <w:rFonts w:asciiTheme="minorHAnsi" w:hAnsiTheme="minorHAnsi" w:cstheme="minorBidi"/>
              <w:bCs/>
              <w:noProof/>
              <w:kern w:val="2"/>
              <w:sz w:val="24"/>
              <w:szCs w:val="24"/>
              <w14:ligatures w14:val="standardContextual"/>
            </w:rPr>
          </w:pPr>
          <w:hyperlink w:anchor="_Toc167092908" w:history="1"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СПИСОК И</w:t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  <w:lang w:val="en-US"/>
              </w:rPr>
              <w:t>C</w:t>
            </w:r>
            <w:r w:rsidR="007F7CEC" w:rsidRPr="00BC2458">
              <w:rPr>
                <w:rStyle w:val="a4"/>
                <w:bCs/>
                <w:noProof/>
                <w:sz w:val="24"/>
                <w:szCs w:val="24"/>
              </w:rPr>
              <w:t>ПОЛЬЗОВАННОЙ ЛИТЕРАТУРЫ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tab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begin"/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instrText xml:space="preserve"> PAGEREF _Toc167092908 \h </w:instrTex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bCs/>
                <w:noProof/>
                <w:webHidden/>
                <w:sz w:val="24"/>
                <w:szCs w:val="24"/>
              </w:rPr>
              <w:t>37</w:t>
            </w:r>
            <w:r w:rsidR="007F7CEC" w:rsidRPr="00BC2458">
              <w:rPr>
                <w:b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FC3B90" w14:textId="68E5CE1F" w:rsidR="007F7CEC" w:rsidRPr="00A36B06" w:rsidRDefault="007F7CEC" w:rsidP="00A36B06">
          <w:pPr>
            <w:pStyle w:val="11"/>
            <w:jc w:val="left"/>
            <w:rPr>
              <w:sz w:val="28"/>
              <w:szCs w:val="28"/>
            </w:rPr>
            <w:sectPr w:rsidR="007F7CEC" w:rsidRPr="00A36B06" w:rsidSect="007F7CEC">
              <w:pgSz w:w="11906" w:h="16838"/>
              <w:pgMar w:top="1134" w:right="850" w:bottom="1134" w:left="1701" w:header="708" w:footer="708" w:gutter="0"/>
              <w:cols w:space="708"/>
              <w:titlePg/>
              <w:docGrid w:linePitch="360"/>
            </w:sectPr>
          </w:pPr>
          <w:r w:rsidRPr="00BC2458">
            <w:rPr>
              <w:bCs/>
              <w:sz w:val="40"/>
              <w:szCs w:val="40"/>
            </w:rPr>
            <w:fldChar w:fldCharType="end"/>
          </w:r>
        </w:p>
      </w:sdtContent>
    </w:sdt>
    <w:p w14:paraId="2DCB0656" w14:textId="7C5AB262" w:rsidR="0003752F" w:rsidRPr="00721266" w:rsidRDefault="0003752F" w:rsidP="00721266">
      <w:pPr>
        <w:pStyle w:val="1"/>
        <w:spacing w:before="360" w:after="120"/>
        <w:jc w:val="center"/>
        <w:rPr>
          <w:rFonts w:ascii="Times New Roman" w:eastAsiaTheme="minorEastAsia" w:hAnsi="Times New Roman" w:cs="Times New Roman"/>
          <w:b/>
          <w:color w:val="auto"/>
          <w:sz w:val="28"/>
          <w:szCs w:val="28"/>
        </w:rPr>
      </w:pPr>
      <w:bookmarkStart w:id="2" w:name="_Toc167092892"/>
      <w:r w:rsidRPr="00721266">
        <w:rPr>
          <w:rFonts w:ascii="Times New Roman" w:hAnsi="Times New Roman"/>
          <w:b/>
          <w:color w:val="000000" w:themeColor="text1"/>
          <w:sz w:val="28"/>
        </w:rPr>
        <w:lastRenderedPageBreak/>
        <w:t>ВВЕДЕНИЕ</w:t>
      </w:r>
      <w:bookmarkEnd w:id="2"/>
    </w:p>
    <w:p w14:paraId="6E73DFA0" w14:textId="191C4318" w:rsidR="00841F84" w:rsidRPr="00841F84" w:rsidRDefault="00841F84" w:rsidP="00841F84">
      <w:pPr>
        <w:spacing w:line="360" w:lineRule="auto"/>
        <w:ind w:firstLine="709"/>
        <w:jc w:val="both"/>
        <w:rPr>
          <w:sz w:val="28"/>
          <w:szCs w:val="28"/>
        </w:rPr>
      </w:pPr>
      <w:r w:rsidRPr="00841F84">
        <w:rPr>
          <w:sz w:val="28"/>
          <w:szCs w:val="28"/>
        </w:rPr>
        <w:t xml:space="preserve">Эта курсовая работа сосредоточена на разработке базы данных и пользовательского интерфейса для системы управления </w:t>
      </w:r>
      <w:r w:rsidR="000B0C67">
        <w:rPr>
          <w:sz w:val="28"/>
          <w:szCs w:val="28"/>
        </w:rPr>
        <w:t>интернет-магазином</w:t>
      </w:r>
      <w:r w:rsidRPr="00841F84">
        <w:rPr>
          <w:sz w:val="28"/>
          <w:szCs w:val="28"/>
        </w:rPr>
        <w:t>. Главной целью проекта является создание эффективной и удобной системы для хранения и изменения данных о покупателях, товарах, заказах и категориях товаров.</w:t>
      </w:r>
    </w:p>
    <w:p w14:paraId="19611B5A" w14:textId="713B8215" w:rsidR="00841F84" w:rsidRPr="00841F84" w:rsidRDefault="00841F84" w:rsidP="00841F84">
      <w:pPr>
        <w:spacing w:line="360" w:lineRule="auto"/>
        <w:ind w:firstLine="709"/>
        <w:jc w:val="both"/>
        <w:rPr>
          <w:sz w:val="28"/>
          <w:szCs w:val="28"/>
        </w:rPr>
      </w:pPr>
      <w:r w:rsidRPr="00841F84">
        <w:rPr>
          <w:sz w:val="28"/>
          <w:szCs w:val="28"/>
        </w:rPr>
        <w:t>Для достижения этой цели, необходимо выполнить несколько задач. Во-первых, провести анализ различных систем управления базами данных (СУБД), их преимуществ и недостатков, и выбрать наиболее подходящую СУБД для данного проекта.</w:t>
      </w:r>
    </w:p>
    <w:p w14:paraId="1D0EA830" w14:textId="12FA4B3B" w:rsidR="00841F84" w:rsidRPr="00841F84" w:rsidRDefault="00841F84" w:rsidP="00841F84">
      <w:pPr>
        <w:spacing w:line="360" w:lineRule="auto"/>
        <w:ind w:firstLine="709"/>
        <w:jc w:val="both"/>
        <w:rPr>
          <w:sz w:val="28"/>
          <w:szCs w:val="28"/>
        </w:rPr>
      </w:pPr>
      <w:r w:rsidRPr="00841F84">
        <w:rPr>
          <w:sz w:val="28"/>
          <w:szCs w:val="28"/>
        </w:rPr>
        <w:t>Затем, необходимо создать ER-модель базы данных, включающую все необходимые таблицы и связи между ними. После этого, нужно настроить первичные и внешние ключи, а также связи между таблицами, что позволит эффективно хранить и манипулировать данными.</w:t>
      </w:r>
    </w:p>
    <w:p w14:paraId="63CAF0A3" w14:textId="2724C39E" w:rsidR="00841F84" w:rsidRPr="00841F84" w:rsidRDefault="00841F84" w:rsidP="007F7CEC">
      <w:pPr>
        <w:spacing w:line="360" w:lineRule="auto"/>
        <w:ind w:firstLine="709"/>
        <w:jc w:val="both"/>
        <w:rPr>
          <w:sz w:val="28"/>
          <w:szCs w:val="28"/>
        </w:rPr>
      </w:pPr>
      <w:r w:rsidRPr="00841F84">
        <w:rPr>
          <w:sz w:val="28"/>
          <w:szCs w:val="28"/>
        </w:rPr>
        <w:t>Кроме того, в рамках курсовой работы, необходимо создать не только структуру базы данных, но и различные запросы, функции и хранимые процедуры, обеспечивающие более удобный и эффективный доступ к данным.</w:t>
      </w:r>
    </w:p>
    <w:p w14:paraId="41F4345B" w14:textId="48714C2E" w:rsidR="00841F84" w:rsidRPr="00841F84" w:rsidRDefault="00841F84" w:rsidP="00841F84">
      <w:pPr>
        <w:spacing w:line="360" w:lineRule="auto"/>
        <w:ind w:firstLine="709"/>
        <w:jc w:val="both"/>
        <w:rPr>
          <w:sz w:val="28"/>
          <w:szCs w:val="28"/>
        </w:rPr>
      </w:pPr>
      <w:r w:rsidRPr="00841F84">
        <w:rPr>
          <w:sz w:val="28"/>
          <w:szCs w:val="28"/>
        </w:rPr>
        <w:t>Для обеспечения удобного доступа к данным и возможности их изменения, должен быть разработан пользовательский интерфейс.</w:t>
      </w:r>
    </w:p>
    <w:p w14:paraId="5950DB01" w14:textId="6AE111E3" w:rsidR="00724281" w:rsidRDefault="0003752F" w:rsidP="00841F84">
      <w:pPr>
        <w:spacing w:line="360" w:lineRule="auto"/>
        <w:ind w:firstLine="709"/>
        <w:jc w:val="both"/>
        <w:rPr>
          <w:sz w:val="28"/>
          <w:szCs w:val="28"/>
        </w:rPr>
      </w:pPr>
      <w:r w:rsidRPr="009B5EFB">
        <w:rPr>
          <w:sz w:val="28"/>
          <w:szCs w:val="28"/>
        </w:rPr>
        <w:t xml:space="preserve">В целом, данная курсовая работа представляет собой сложный проект, включающий в себя множество различных задач и требующий знаний в области баз данных и программирования. </w:t>
      </w:r>
      <w:r w:rsidRPr="00841F84">
        <w:rPr>
          <w:sz w:val="28"/>
          <w:szCs w:val="28"/>
        </w:rPr>
        <w:t xml:space="preserve">Успешное выполнение проекта позволит создать удобную и эффективную систему для системы управления </w:t>
      </w:r>
      <w:r w:rsidR="00841F84">
        <w:rPr>
          <w:sz w:val="28"/>
          <w:szCs w:val="28"/>
        </w:rPr>
        <w:t>интернет-магазином продажи электроники</w:t>
      </w:r>
      <w:r w:rsidRPr="00841F84">
        <w:rPr>
          <w:sz w:val="28"/>
          <w:szCs w:val="28"/>
        </w:rPr>
        <w:t>, что существенно облегчит работу и повысит качество предоставляемых услуг.</w:t>
      </w:r>
    </w:p>
    <w:p w14:paraId="16543468" w14:textId="358427FF" w:rsidR="0003752F" w:rsidRPr="009B5EFB" w:rsidRDefault="00724281" w:rsidP="00724281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82C7233" w14:textId="77777777" w:rsidR="0003752F" w:rsidRDefault="0003752F" w:rsidP="0003752F">
      <w:pPr>
        <w:pStyle w:val="a7"/>
        <w:numPr>
          <w:ilvl w:val="0"/>
          <w:numId w:val="3"/>
        </w:numPr>
        <w:spacing w:after="160" w:line="259" w:lineRule="auto"/>
        <w:jc w:val="center"/>
        <w:outlineLvl w:val="0"/>
        <w:rPr>
          <w:b/>
          <w:bCs/>
          <w:caps/>
          <w:sz w:val="28"/>
          <w:szCs w:val="28"/>
        </w:rPr>
      </w:pPr>
      <w:bookmarkStart w:id="3" w:name="_Toc167092893"/>
      <w:r w:rsidRPr="00494194">
        <w:rPr>
          <w:b/>
          <w:bCs/>
          <w:caps/>
          <w:sz w:val="28"/>
          <w:szCs w:val="28"/>
        </w:rPr>
        <w:lastRenderedPageBreak/>
        <w:t>Сравнительная характеристика СУБД</w:t>
      </w:r>
      <w:bookmarkEnd w:id="3"/>
    </w:p>
    <w:p w14:paraId="4C25CFA4" w14:textId="77777777" w:rsidR="0003752F" w:rsidRPr="003B0290" w:rsidRDefault="0003752F" w:rsidP="00724281">
      <w:pPr>
        <w:spacing w:after="160" w:line="259" w:lineRule="auto"/>
        <w:rPr>
          <w:b/>
          <w:bCs/>
          <w:caps/>
          <w:sz w:val="28"/>
          <w:szCs w:val="28"/>
        </w:rPr>
      </w:pPr>
    </w:p>
    <w:p w14:paraId="2982E4C3" w14:textId="3A201817" w:rsidR="0003752F" w:rsidRPr="00721266" w:rsidRDefault="0003752F" w:rsidP="00721266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4" w:name="_Toc133238529"/>
      <w:bookmarkStart w:id="5" w:name="_Toc167092894"/>
      <w:r w:rsidRPr="00DA6199">
        <w:rPr>
          <w:b/>
          <w:bCs/>
          <w:sz w:val="28"/>
          <w:szCs w:val="28"/>
        </w:rPr>
        <w:t xml:space="preserve">СУБД </w:t>
      </w:r>
      <w:r w:rsidRPr="00345570">
        <w:rPr>
          <w:b/>
          <w:bCs/>
          <w:sz w:val="28"/>
          <w:szCs w:val="28"/>
        </w:rPr>
        <w:t>PostgreSQL</w:t>
      </w:r>
      <w:bookmarkEnd w:id="4"/>
      <w:bookmarkEnd w:id="5"/>
    </w:p>
    <w:p w14:paraId="66D029C6" w14:textId="15AD3182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PostgreSQL является бесплатной и открытой реляционной системой управления базами данных (СУБД), написанной на языке Си. Она поддерживает множество типов данных и богатую функциональность, а также различные операционные системы, включая Windows, Linux, OS X, FreeBSD, NetBSD, HP-UX, OpenBSD, Solaris и Unix.</w:t>
      </w:r>
    </w:p>
    <w:p w14:paraId="4DAD2F94" w14:textId="690C3DD6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При обновлении данных в PostgreSQL, разработчики вставляют новый столбец и строку, что приводит к увеличению количества столбцов и строк и размера базы данных. Однако, это способствует более удобному чтению и пониманию данных.</w:t>
      </w:r>
    </w:p>
    <w:p w14:paraId="13D0DB45" w14:textId="2CF5B422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PostgreSQL поддерживает организацию таблиц на основе индексов, но в ранних версиях не предусмотрено автоматическое обновление индексов. Решение также позволяет искать много индексов в одном поиске.</w:t>
      </w:r>
    </w:p>
    <w:p w14:paraId="021D6CE4" w14:textId="29D35F24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Пользователи PostgreSQL могут загружать JSON-файлы, а также индексировать их и выполнять частичные обновления. Кроме того, поддерживаются геопространственные данные, многомерные массивы и другие типы данных.</w:t>
      </w:r>
    </w:p>
    <w:p w14:paraId="6436E789" w14:textId="577475AD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PostgreSQL изолирует процессы, рассматривая их как отдельные процессы операционной системы. Каждая база данных имеет свою собственную память и запускает свой собственный процесс. Это упрощает управление и мониторинг, но может занять много времени и вычислительных ресурсов при масштабировании нескольких баз данных.</w:t>
      </w:r>
    </w:p>
    <w:p w14:paraId="7FF6D8CD" w14:textId="10E90BC0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Временные таблицы в PostgreSQL делятся на локальные и глобальные и настраиваются с помощью гибких переменных.</w:t>
      </w:r>
    </w:p>
    <w:p w14:paraId="52D74EAB" w14:textId="4502A10B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СУБД PostgreSQL предлагает множество инструментов для масштабирования и оптимизации программного обеспечения, включая кластеризацию, интеграцию с ИИ, совместную работу и отслеживание проблем.</w:t>
      </w:r>
    </w:p>
    <w:p w14:paraId="5EAD0E95" w14:textId="1459684A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lastRenderedPageBreak/>
        <w:t>Для дефрагментации базы данных, PostgreSQL предоставляет функцию, которая сканирует все таблицы уровня данных, чтобы найти пустые строки и удалить ненужные элементы. Это освобождает дисковое пространство, но может загрузить процессор и повлиять на производительность приложения.</w:t>
      </w:r>
    </w:p>
    <w:p w14:paraId="3D3617BD" w14:textId="3A66C9D3" w:rsidR="00724281" w:rsidRPr="0072428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Пользователи PostgreSQL могут создавать разделы LIST и RANGE, где индекс раздела создается вручную. Разработчикам необходимо определить дочерний и родительский столбцы, прежде чем назначать для них раздел.</w:t>
      </w:r>
    </w:p>
    <w:p w14:paraId="49928B8D" w14:textId="5F3975BD" w:rsidR="0003752F" w:rsidRPr="00AB13A1" w:rsidRDefault="00724281" w:rsidP="00724281">
      <w:pPr>
        <w:spacing w:line="360" w:lineRule="auto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Некоторые разработчики отмечают, что процесс установки PostgreSQL может быть немного сложным, поскольку он требует дополнительных настроек.</w:t>
      </w:r>
    </w:p>
    <w:p w14:paraId="16008228" w14:textId="29BA0B6C" w:rsidR="0003752F" w:rsidRPr="00D93F68" w:rsidRDefault="0003752F" w:rsidP="0003752F">
      <w:pPr>
        <w:pStyle w:val="a7"/>
        <w:numPr>
          <w:ilvl w:val="1"/>
          <w:numId w:val="3"/>
        </w:numPr>
        <w:spacing w:line="360" w:lineRule="auto"/>
        <w:jc w:val="center"/>
        <w:outlineLvl w:val="1"/>
        <w:rPr>
          <w:b/>
          <w:bCs/>
          <w:sz w:val="28"/>
          <w:szCs w:val="28"/>
        </w:rPr>
      </w:pPr>
      <w:bookmarkStart w:id="6" w:name="_Toc167092895"/>
      <w:r w:rsidRPr="00A30AAE">
        <w:rPr>
          <w:b/>
          <w:bCs/>
          <w:sz w:val="28"/>
          <w:szCs w:val="28"/>
        </w:rPr>
        <w:t xml:space="preserve">СУБД </w:t>
      </w:r>
      <w:r w:rsidRPr="003B0290">
        <w:rPr>
          <w:b/>
          <w:bCs/>
          <w:caps/>
          <w:sz w:val="28"/>
          <w:szCs w:val="28"/>
        </w:rPr>
        <w:t>MongoDB</w:t>
      </w:r>
      <w:bookmarkEnd w:id="6"/>
    </w:p>
    <w:p w14:paraId="689341BC" w14:textId="62F568BE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MongoDB является бесплатной документо-ориентированной системой управления базами данных. Она не требует описания схемы таблиц и считается одним из классических примеров NoSQL-систем. MongoDB использует JSON-подобные документы и схему базы данных, что обеспечивает гибкость и легкость в работе с разнообразными и сложно структурированными данными. Система написана на языке C++ и имеет открытый исходный код, что делает ее доступной для любого разработчика.</w:t>
      </w:r>
    </w:p>
    <w:p w14:paraId="650D3E21" w14:textId="7BC03BFA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MongoDB подходит для операционных систем семейства Linux, Windows и macOS. В MongoDB реализована система, при которой данные хранятся в «табличных» документах форматов, близких к JSON. Информация записывается в виде пар из ключей и значений, что позволяет размещать очень разнообразную и сложно структурированную информацию.</w:t>
      </w:r>
    </w:p>
    <w:p w14:paraId="791893D5" w14:textId="18C9E8CC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 xml:space="preserve">Вместо традиционных понятий таблиц и полей в MongoDB используются свои сущности, которые отличаются от принятых в реляционных базах данных, но во многом схожи. Id - это идентификатор, который помогает обращаться к тем или иным данным, по нему записи отличают друг от друга. Поле - это одна запись в документе, которой соответствует определенный набор данных. Документ - это файл в формате BSON: название расшифровывается как binary JSON, или бинарный JSON. Отличие от стандартного JSON в том, что формат работает еще быстрее, но файлы в нем занимают меньше места. В документе </w:t>
      </w:r>
      <w:r w:rsidRPr="00274DAD">
        <w:rPr>
          <w:sz w:val="28"/>
          <w:szCs w:val="28"/>
        </w:rPr>
        <w:lastRenderedPageBreak/>
        <w:t>хранятся однотипные строго структурированные записи: ключи и значения. Документ может хранить сложную по структуре информацию, он более гибкий — для отдельных записей можно опускать те или иные поля. Максимальный размер документа — 16 Мб. Для сохранения данных большего размера используется технология GridFS.</w:t>
      </w:r>
    </w:p>
    <w:p w14:paraId="0C8D5FD8" w14:textId="14F4A112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Коллекция - это набор из документов. В одном наборе могут храниться документы с разнообразными данными — это главное отличие от таблиц. Коллекция разнородна, документы внутри нее могут различаться структурой, размером, значениями и связями. Поэтому MongoDB считается отличным выбором для хранения слабо структурированной информации.</w:t>
      </w:r>
    </w:p>
    <w:p w14:paraId="455B838B" w14:textId="07D3E38B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Встроенный документ - это структура, которая встраивается в другую структуру. В базах данных, которые управляются SQL, есть операция JOIN, объединяющая между собой сведения из разных таблиц. В MongoDB другая структура: обычно все находится внутри одной коллекции, а операции JOIN не предусмотрено. Для связей и разделений используются встроенные документы — структуры встраиваются друг в друга.</w:t>
      </w:r>
    </w:p>
    <w:p w14:paraId="358D248C" w14:textId="77777777" w:rsid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База данных - это общее хранилище, где находятся коллекции, в которых, соответственно, расположены документы. У баз в MongoDB есть интересная особенность: когда база создана, но в нее ничего не записано, она не существует. Это отличает ее от пустых реляционных баз, которые существуют, даже если в них ничего нет.</w:t>
      </w:r>
    </w:p>
    <w:p w14:paraId="6EFB713F" w14:textId="02BFE40F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Особенности MongoDB:</w:t>
      </w:r>
    </w:p>
    <w:p w14:paraId="3F3467FC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Индексация. Данные внутри базы можно индексировать — так система быстрее найдет к ним доступ. Для данных создаются индексы, специальные объекты, которые хранят указатели на ту или иную информацию: обычно это конкретные значения и ссылки на них. Благодаря индексам можно реализовать поиск по базе, он не будет выглядеть как простой перебор всех данных.</w:t>
      </w:r>
    </w:p>
    <w:p w14:paraId="5886102D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 xml:space="preserve">Репликация. Так называется возможность работы с репликами — копиями базы данных. Можно иметь несколько связанных друг с другом копий БД на разных серверах, и одна из них будет главной, а остальные — </w:t>
      </w:r>
      <w:r w:rsidRPr="00274DAD">
        <w:rPr>
          <w:sz w:val="28"/>
          <w:szCs w:val="28"/>
        </w:rPr>
        <w:lastRenderedPageBreak/>
        <w:t>вспомогательными. Изменения сначала будут вноситься в главную базу, а потом передаваться другим. В итоге, если с основной копией что-то случится, любая существующая реплика сможет ее заменить. Замена происходит автоматически.</w:t>
      </w:r>
    </w:p>
    <w:p w14:paraId="2A278230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Сегментирование. Это разделение базы данных на отдельные сегменты и их распределение по разным серверам, что позволяет балансировать нагрузку на мощности. Принцип разбиения определяет администратор, поэтому распределение по разным частям серверного кластера тоже можно спланировать.</w:t>
      </w:r>
    </w:p>
    <w:p w14:paraId="48BA3E3C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Запросы «ad hoc». Такие запросы еще называют специальными. Одна из особенностей MongoDB — гибкая поддержка разнообразных запросов. СУБД принимает запросы на поиск по разным полям, работает с функциями JavaScript и может возвращать пользовательские функции в ответ на запрос. Она поддерживает регулярные выражения. MongoDB позволяет получить в качестве ответа диапазон или случайное значение — запросы могут быть в том числе очень сложными.</w:t>
      </w:r>
    </w:p>
    <w:p w14:paraId="2BF2529F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Grid File System. Сокращенно эта технология называется GridFS. По сути, это то же сегментирование, но в рамках документа. Массивные данные хранятся в двух коллекциях: files и chunks: files — коллекция, в которой находятся сведения о файлах. Это их имена и метаданные, содержащие информацию об объеме и других параметрах; chunks — коллекция, где хранятся сами файлы, но не целиком, а разбитые на небольшие сегменты. Размер каждого сегмента обычно 256 Кб, но эта цифра может меняться. Благодаря такому разделению на маленькие составные части в базе можно хранить даже очень большие файлы. Это позволяет обойти максимальный размер документа в 16 Мб.</w:t>
      </w:r>
    </w:p>
    <w:p w14:paraId="7F6F9AEC" w14:textId="169CB4B8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Преимущества MongoDB:</w:t>
      </w:r>
    </w:p>
    <w:p w14:paraId="779759F9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Быстрая работа. Благодаря структуре документов, поддержке индексации и другим особенностям MongoDB работает быстро, без задержек. База производительна, часто используется во внутренних системах, на сайтах — там, где скорость имеет значение.</w:t>
      </w:r>
    </w:p>
    <w:p w14:paraId="0463AA9C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lastRenderedPageBreak/>
        <w:t>Гибкость. MongoDB позволяет хранить разнородные данные, поэтому она гибкая и легко адаптируется под разнообразные задачи. Например, если информация не укладывается в общую структуру или собирается разными способами и сильно различается, MongoDB все равно позволит успешно хранить ее и получать доступ.</w:t>
      </w:r>
    </w:p>
    <w:p w14:paraId="7E94CD9A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Легкая масштабируемость. Возможность быстро и легко масштабировать систему. Если информация в базе должна измениться, например, планируется добавить новое поле, не нужно радикально перекраивать структуру всей БД. Это возможно благодаря документно-ориентированной модели и особому формату данных.</w:t>
      </w:r>
    </w:p>
    <w:p w14:paraId="2DA09039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Отсутствие сложных соединений. В MongoDB не нужно описывать схему таблиц. Конструкции вроде JOIN не используются. В реляционных базах JOIN соединяет между собой данные из разных таблиц, но при документно-ориентированной модели необходимость в таких соединениях отсутствует.</w:t>
      </w:r>
    </w:p>
    <w:p w14:paraId="03C9972E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Возможность работы на нескольких серверах. Это возможно благодаря механизмам репликации и сегментирования. Первый позволяет создавать работающие копии базы, которым в любой момент можно передать управление; второй помогает грамотно распределять нагрузку. Такие возможности делают работу системы стабильнее и снижают риск отказа базы в важный момент.</w:t>
      </w:r>
    </w:p>
    <w:p w14:paraId="4E2085A8" w14:textId="14CDC333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Недостатки MongoDB:</w:t>
      </w:r>
    </w:p>
    <w:p w14:paraId="50B452D9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Отсутствие хранимых процедур и функций. Поддержка хранимых процедур в MongoDB не предусмотрена, и это не дает в полной мере автоматизировать работу с БД. Пользовательские функции, или UDF, похожи на хранимые процедуры, но различаются особенностями сохранения и вызова. Их можно реализовать самостоятельно, они сохраняются с помощью специальной команды и позднее используются снова.</w:t>
      </w:r>
    </w:p>
    <w:p w14:paraId="30DB405A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 xml:space="preserve">Неполное соответствие ACID. ACID — это набор принципов для баз данных, соответствие которым делает систему стабильной и предсказуемой. Принципов всего четыре: атомарность, согласованность, изолированность, </w:t>
      </w:r>
      <w:r w:rsidRPr="00274DAD">
        <w:rPr>
          <w:sz w:val="28"/>
          <w:szCs w:val="28"/>
        </w:rPr>
        <w:lastRenderedPageBreak/>
        <w:t>устойчивость. MongoDB, в отличие от распространенных реляционных СУБД, соответствует им не полностью.</w:t>
      </w:r>
    </w:p>
    <w:p w14:paraId="6640774A" w14:textId="77777777" w:rsidR="00274DAD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Сложности с транзакциями. Документно-ориентированный подход дает много плюсов, но из-за него сначала было затруднительно работать с транзакциями.</w:t>
      </w:r>
    </w:p>
    <w:p w14:paraId="6154F21E" w14:textId="522D2D5F" w:rsidR="00D93F68" w:rsidRPr="00274DAD" w:rsidRDefault="00274DAD" w:rsidP="00274DAD">
      <w:pPr>
        <w:spacing w:line="360" w:lineRule="auto"/>
        <w:jc w:val="both"/>
        <w:rPr>
          <w:sz w:val="28"/>
          <w:szCs w:val="28"/>
        </w:rPr>
      </w:pPr>
      <w:r w:rsidRPr="00274DAD">
        <w:rPr>
          <w:sz w:val="28"/>
          <w:szCs w:val="28"/>
        </w:rPr>
        <w:t>Трудности при работе с жестко связанными данными. У разных документов внутри коллекции может быть совершенно различная структура, и сами коллекции не обязаны походить друг на друга. Это упрощает хранение слабо связанной информации, но если данные имеют жесткие связи между собой, то подход перестает быть удобным.</w:t>
      </w:r>
    </w:p>
    <w:p w14:paraId="3FEBE248" w14:textId="27227626" w:rsidR="0003752F" w:rsidRPr="00A30AAE" w:rsidRDefault="0003752F" w:rsidP="0003752F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7" w:name="_Toc167092896"/>
      <w:r w:rsidRPr="00A30AAE">
        <w:rPr>
          <w:b/>
          <w:bCs/>
          <w:sz w:val="28"/>
          <w:szCs w:val="28"/>
        </w:rPr>
        <w:t xml:space="preserve">СУБД </w:t>
      </w:r>
      <w:r w:rsidRPr="00A30AAE">
        <w:rPr>
          <w:b/>
          <w:bCs/>
          <w:sz w:val="28"/>
          <w:szCs w:val="28"/>
          <w:lang w:val="en-US"/>
        </w:rPr>
        <w:t>MS</w:t>
      </w:r>
      <w:r w:rsidRPr="00A30AAE">
        <w:rPr>
          <w:b/>
          <w:bCs/>
          <w:sz w:val="28"/>
          <w:szCs w:val="28"/>
        </w:rPr>
        <w:t xml:space="preserve"> </w:t>
      </w:r>
      <w:r w:rsidRPr="00A30AAE">
        <w:rPr>
          <w:b/>
          <w:bCs/>
          <w:sz w:val="28"/>
          <w:szCs w:val="28"/>
          <w:lang w:val="en-US"/>
        </w:rPr>
        <w:t>SQL Server</w:t>
      </w:r>
      <w:bookmarkEnd w:id="7"/>
    </w:p>
    <w:p w14:paraId="05C1B9FA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</w:p>
    <w:p w14:paraId="74085DF2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Инфраструктура SQL Server включает в себя множество дополнительных инструментов, таких как службы отчетов, системы интеграции и аналитика, которые имеют большое значение для компаний, управляющих несколькими командами.</w:t>
      </w:r>
    </w:p>
    <w:p w14:paraId="0008FA9D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Хотя СУБД имеет бесплатную версию для разработчиков и малых предприятий, она имеет ограничения, такие как поддержка только одного процессора, 1 ГБ максимальной памяти и максимальный размер базы данных 10 ГБ. Полная версия сервера стоит $931.</w:t>
      </w:r>
    </w:p>
    <w:p w14:paraId="73830983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SQL Server написана на языке С++ с закрытым исходным кодом и поддерживает как Linux, так и Windows.</w:t>
      </w:r>
    </w:p>
    <w:p w14:paraId="0510D471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Одной из ключевых особенностей SQL Server является наличие трех ядер, которые отвечают за обновления строк. Кроме того, система имеет механизм in-memory, который позволяет анализировать качество обновленной базы данных с помощью сборщика мусора.</w:t>
      </w:r>
    </w:p>
    <w:p w14:paraId="71B298E3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 xml:space="preserve">SQL Server предлагает широкие функциональные возможности для временного управления таблицами, автоматизированного управления индексами и оптимизированных для памяти таблиц. Она также обеспечивает </w:t>
      </w:r>
      <w:r w:rsidRPr="00724281">
        <w:rPr>
          <w:sz w:val="28"/>
          <w:szCs w:val="28"/>
        </w:rPr>
        <w:lastRenderedPageBreak/>
        <w:t>полную поддержку документов JSON и имеет множество дополнительных функций для данных GPS, пользовательских типов и иерархической информации.</w:t>
      </w:r>
    </w:p>
    <w:p w14:paraId="6BA03240" w14:textId="77777777" w:rsidR="00724281" w:rsidRPr="00724281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Преимущества SQL Server включают масштабируемость системы, высокую производительность, автоматизацию рутинных административных задач, удобный поиск и поддержку работы с другими решениями Майкрософт.</w:t>
      </w:r>
    </w:p>
    <w:p w14:paraId="719DF183" w14:textId="7BB4AFC4" w:rsidR="0003752F" w:rsidRPr="00063C25" w:rsidRDefault="00724281" w:rsidP="00724281">
      <w:pPr>
        <w:spacing w:after="160" w:line="360" w:lineRule="auto"/>
        <w:ind w:firstLine="709"/>
        <w:jc w:val="both"/>
        <w:rPr>
          <w:sz w:val="28"/>
          <w:szCs w:val="28"/>
        </w:rPr>
      </w:pPr>
      <w:r w:rsidRPr="00724281">
        <w:rPr>
          <w:sz w:val="28"/>
          <w:szCs w:val="28"/>
        </w:rPr>
        <w:t>Однако, у SQL Server есть и недостатки, такие как зависимость от операционной среды, поскольку она работает только с системой Windows.</w:t>
      </w:r>
    </w:p>
    <w:p w14:paraId="53472E7E" w14:textId="77777777" w:rsidR="0003752F" w:rsidRPr="00A30AAE" w:rsidRDefault="0003752F" w:rsidP="0003752F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8" w:name="_Toc167092897"/>
      <w:r w:rsidRPr="00A30AAE">
        <w:rPr>
          <w:b/>
          <w:bCs/>
          <w:sz w:val="28"/>
          <w:szCs w:val="28"/>
        </w:rPr>
        <w:t>Выбор СУБД</w:t>
      </w:r>
      <w:bookmarkEnd w:id="8"/>
    </w:p>
    <w:p w14:paraId="5B8E9BF1" w14:textId="77777777" w:rsidR="00724281" w:rsidRPr="00724281" w:rsidRDefault="00724281" w:rsidP="00724281">
      <w:pPr>
        <w:spacing w:after="160" w:line="259" w:lineRule="auto"/>
        <w:rPr>
          <w:bCs/>
          <w:sz w:val="28"/>
          <w:szCs w:val="28"/>
        </w:rPr>
      </w:pPr>
      <w:r w:rsidRPr="00724281">
        <w:rPr>
          <w:bCs/>
          <w:sz w:val="28"/>
          <w:szCs w:val="28"/>
        </w:rPr>
        <w:t>Был проведен сравнительный анализ вышеперечисленных СУБД, их особенностей, преимуществ и недостатков. Опираясь на данную предметную область, среди PostgreSQL, MongoDB и MS SQL Server, последняя имеет следующие преимущества:</w:t>
      </w:r>
    </w:p>
    <w:p w14:paraId="090154C8" w14:textId="74C351DE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высокая производительность и надежность;</w:t>
      </w:r>
    </w:p>
    <w:p w14:paraId="131E232C" w14:textId="29471DD7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широкие функциональные возможности для управления таблицами;</w:t>
      </w:r>
    </w:p>
    <w:p w14:paraId="06381067" w14:textId="375227B7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автоматизированное управление индексами;</w:t>
      </w:r>
    </w:p>
    <w:p w14:paraId="2FD9E27C" w14:textId="22F70220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масштабируемость системы;</w:t>
      </w:r>
    </w:p>
    <w:p w14:paraId="54D2892F" w14:textId="5BDADC23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автоматизация рутинных административных задач;</w:t>
      </w:r>
    </w:p>
    <w:p w14:paraId="2BE5BD9F" w14:textId="7850C434" w:rsidR="00724281" w:rsidRPr="00D93F68" w:rsidRDefault="00724281" w:rsidP="00274DAD">
      <w:pPr>
        <w:pStyle w:val="a7"/>
        <w:numPr>
          <w:ilvl w:val="0"/>
          <w:numId w:val="11"/>
        </w:numPr>
        <w:spacing w:after="160" w:line="259" w:lineRule="auto"/>
        <w:rPr>
          <w:bCs/>
          <w:sz w:val="28"/>
          <w:szCs w:val="28"/>
        </w:rPr>
      </w:pPr>
      <w:r w:rsidRPr="00D93F68">
        <w:rPr>
          <w:bCs/>
          <w:sz w:val="28"/>
          <w:szCs w:val="28"/>
        </w:rPr>
        <w:t>удобная интеграция с другими решениями Майкрософт.</w:t>
      </w:r>
    </w:p>
    <w:p w14:paraId="5777A6C3" w14:textId="53DFC03F" w:rsidR="00DA7FED" w:rsidRDefault="00724281" w:rsidP="00724281">
      <w:pPr>
        <w:spacing w:after="160" w:line="259" w:lineRule="auto"/>
        <w:rPr>
          <w:b/>
          <w:bCs/>
          <w:caps/>
          <w:sz w:val="28"/>
          <w:szCs w:val="28"/>
        </w:rPr>
      </w:pPr>
      <w:r w:rsidRPr="00724281">
        <w:rPr>
          <w:bCs/>
          <w:sz w:val="28"/>
          <w:szCs w:val="28"/>
        </w:rPr>
        <w:t>Эти и другие возможности SQL Server повлияли на выбор данной СУБД для реализации БД «</w:t>
      </w:r>
      <w:r>
        <w:rPr>
          <w:bCs/>
          <w:sz w:val="28"/>
          <w:szCs w:val="28"/>
        </w:rPr>
        <w:t>интернет-магазина продажи электроники</w:t>
      </w:r>
      <w:r w:rsidRPr="00724281">
        <w:rPr>
          <w:bCs/>
          <w:sz w:val="28"/>
          <w:szCs w:val="28"/>
        </w:rPr>
        <w:t>».</w:t>
      </w:r>
      <w:r w:rsidR="00DA7FED">
        <w:rPr>
          <w:b/>
          <w:bCs/>
          <w:caps/>
          <w:sz w:val="28"/>
          <w:szCs w:val="28"/>
        </w:rPr>
        <w:br w:type="page"/>
      </w:r>
    </w:p>
    <w:p w14:paraId="5D3504C8" w14:textId="1FECB8BB" w:rsidR="0003752F" w:rsidRPr="00330A3C" w:rsidRDefault="0003752F" w:rsidP="00DA7FED">
      <w:pPr>
        <w:pStyle w:val="a7"/>
        <w:numPr>
          <w:ilvl w:val="0"/>
          <w:numId w:val="3"/>
        </w:numPr>
        <w:spacing w:after="120" w:line="259" w:lineRule="auto"/>
        <w:ind w:left="714" w:hanging="357"/>
        <w:contextualSpacing w:val="0"/>
        <w:jc w:val="center"/>
        <w:outlineLvl w:val="0"/>
      </w:pPr>
      <w:bookmarkStart w:id="9" w:name="_Toc167092898"/>
      <w:r w:rsidRPr="00330A3C">
        <w:rPr>
          <w:b/>
          <w:bCs/>
          <w:caps/>
          <w:sz w:val="28"/>
          <w:szCs w:val="28"/>
        </w:rPr>
        <w:lastRenderedPageBreak/>
        <w:t>РЕАЛИЗАЦИЯ БАЗЫ ДАННЫХ</w:t>
      </w:r>
      <w:bookmarkEnd w:id="9"/>
    </w:p>
    <w:p w14:paraId="256DF0CA" w14:textId="77777777" w:rsidR="0003752F" w:rsidRDefault="0003752F" w:rsidP="0003752F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10" w:name="_Toc167092899"/>
      <w:r w:rsidRPr="00330A3C">
        <w:rPr>
          <w:b/>
          <w:bCs/>
          <w:sz w:val="28"/>
          <w:szCs w:val="28"/>
        </w:rPr>
        <w:t>Описание предметной области</w:t>
      </w:r>
      <w:bookmarkEnd w:id="10"/>
    </w:p>
    <w:p w14:paraId="7F006EB3" w14:textId="77777777" w:rsidR="00274DAD" w:rsidRPr="00274DAD" w:rsidRDefault="00274DAD" w:rsidP="00274DAD">
      <w:pPr>
        <w:spacing w:after="160" w:line="259" w:lineRule="auto"/>
        <w:rPr>
          <w:color w:val="000000" w:themeColor="text1"/>
          <w:sz w:val="28"/>
          <w:szCs w:val="28"/>
        </w:rPr>
      </w:pPr>
      <w:r w:rsidRPr="00274DAD">
        <w:rPr>
          <w:color w:val="000000" w:themeColor="text1"/>
          <w:sz w:val="28"/>
          <w:szCs w:val="28"/>
        </w:rPr>
        <w:t>ElectroHub — это современный интернет-магазин электроники, начавший свою деятельность в цифровой коммерции. На данный момент компания предлагает широкий ассортимент электронных товаров, но уже зарекомендовала себя как надежный и эффективный партнер для покупателей в регионе.</w:t>
      </w:r>
    </w:p>
    <w:p w14:paraId="78F935CE" w14:textId="77777777" w:rsidR="00274DAD" w:rsidRPr="00274DAD" w:rsidRDefault="00274DAD" w:rsidP="00274DAD">
      <w:pPr>
        <w:spacing w:after="160" w:line="259" w:lineRule="auto"/>
        <w:rPr>
          <w:color w:val="000000" w:themeColor="text1"/>
          <w:sz w:val="28"/>
          <w:szCs w:val="28"/>
        </w:rPr>
      </w:pPr>
      <w:r w:rsidRPr="00274DAD">
        <w:rPr>
          <w:color w:val="000000" w:themeColor="text1"/>
          <w:sz w:val="28"/>
          <w:szCs w:val="28"/>
        </w:rPr>
        <w:t>Компания ElectroHub специализируется на высококачественных электронных товарах, предлагая оптимальные условия для покупки и доставки любых видов электроники, будь то ноутбуки или домашняя электроника. ElectroHub сотрудничает с ведущими производителями электроники, такими как Samsung, Apple и другими, и постоянно обновляет свой ассортимент, отслеживая новейшие тенденции в области электроники.</w:t>
      </w:r>
    </w:p>
    <w:p w14:paraId="0B921EC5" w14:textId="77777777" w:rsidR="00274DAD" w:rsidRPr="00274DAD" w:rsidRDefault="00274DAD" w:rsidP="00274DAD">
      <w:pPr>
        <w:spacing w:after="160" w:line="259" w:lineRule="auto"/>
        <w:rPr>
          <w:color w:val="000000" w:themeColor="text1"/>
          <w:sz w:val="28"/>
          <w:szCs w:val="28"/>
        </w:rPr>
      </w:pPr>
      <w:r w:rsidRPr="00274DAD">
        <w:rPr>
          <w:color w:val="000000" w:themeColor="text1"/>
          <w:sz w:val="28"/>
          <w:szCs w:val="28"/>
        </w:rPr>
        <w:t>ElectroHub разработала систему управления электроникой, которая обеспечивает эффективное управление продажами и запасами электроники в интернет-магазине. Это мощный инструмент, созданный с учетом потребностей современных интернет-магазинов, стремящихся к оптимизации своих внутренних процессов и максимизации прибыли.</w:t>
      </w:r>
    </w:p>
    <w:p w14:paraId="66062E01" w14:textId="1405CE54" w:rsidR="00DA7FED" w:rsidRDefault="00274DAD" w:rsidP="00274DAD">
      <w:pPr>
        <w:spacing w:after="160" w:line="259" w:lineRule="auto"/>
        <w:rPr>
          <w:color w:val="000000" w:themeColor="text1"/>
          <w:sz w:val="28"/>
          <w:szCs w:val="28"/>
        </w:rPr>
      </w:pPr>
      <w:r w:rsidRPr="00274DAD">
        <w:rPr>
          <w:color w:val="000000" w:themeColor="text1"/>
          <w:sz w:val="28"/>
          <w:szCs w:val="28"/>
        </w:rPr>
        <w:t>В ElectroHub уделяют большое внимание деталям и индивидуальному подходу к каждому клиенту. Команда опытных специалистов готова помочь вам с настройкой системы, обучением персонала и предоставлением поддержки на всех этапах работы с ElectroHub. Мы верим, что с помощью нашего инструмента вы сможете достичь новых высот в управлении своим бизнесом, повысить эффективность и увеличить прибыль. ElectroHub создает атмосферу надежности и доверия, обеспечивая спокойствие клиентов и их уверенность в качестве своих покупок.</w:t>
      </w:r>
      <w:r w:rsidR="00DA7FED">
        <w:rPr>
          <w:color w:val="000000" w:themeColor="text1"/>
          <w:sz w:val="28"/>
          <w:szCs w:val="28"/>
        </w:rPr>
        <w:br w:type="page"/>
      </w:r>
    </w:p>
    <w:p w14:paraId="5539E7ED" w14:textId="77777777" w:rsidR="0003752F" w:rsidRPr="00330A3C" w:rsidRDefault="0003752F" w:rsidP="0003752F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11" w:name="_Toc167092900"/>
      <w:r w:rsidRPr="00330A3C">
        <w:rPr>
          <w:b/>
          <w:bCs/>
          <w:sz w:val="28"/>
          <w:szCs w:val="28"/>
        </w:rPr>
        <w:lastRenderedPageBreak/>
        <w:t>Разработка таблиц в Microsoft SQL Server</w:t>
      </w:r>
      <w:bookmarkEnd w:id="11"/>
    </w:p>
    <w:p w14:paraId="2CEDECB9" w14:textId="51F3566B" w:rsidR="0003752F" w:rsidRPr="00D55811" w:rsidRDefault="0003752F" w:rsidP="0003752F">
      <w:pPr>
        <w:spacing w:line="360" w:lineRule="auto"/>
        <w:ind w:firstLine="709"/>
        <w:contextualSpacing/>
        <w:jc w:val="both"/>
        <w:rPr>
          <w:bCs/>
          <w:sz w:val="28"/>
          <w:szCs w:val="28"/>
        </w:rPr>
      </w:pPr>
      <w:r w:rsidRPr="00D55811">
        <w:rPr>
          <w:bCs/>
          <w:sz w:val="28"/>
          <w:szCs w:val="28"/>
        </w:rPr>
        <w:t>Для базы данных по предметной области</w:t>
      </w:r>
      <w:r>
        <w:rPr>
          <w:bCs/>
          <w:sz w:val="28"/>
          <w:szCs w:val="28"/>
        </w:rPr>
        <w:t xml:space="preserve"> информационной системы </w:t>
      </w:r>
      <w:r w:rsidR="000B0C67">
        <w:rPr>
          <w:bCs/>
          <w:sz w:val="28"/>
          <w:szCs w:val="28"/>
        </w:rPr>
        <w:t>интернет-магазина</w:t>
      </w:r>
      <w:r w:rsidRPr="00D55811">
        <w:rPr>
          <w:bCs/>
          <w:sz w:val="28"/>
          <w:szCs w:val="28"/>
        </w:rPr>
        <w:t xml:space="preserve"> необходимы следующие сущности:</w:t>
      </w:r>
    </w:p>
    <w:p w14:paraId="38FE27EE" w14:textId="77777777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42A58">
        <w:rPr>
          <w:sz w:val="28"/>
          <w:szCs w:val="28"/>
          <w:lang w:val="en-US"/>
        </w:rPr>
        <w:t>Users</w:t>
      </w:r>
      <w:r w:rsidRPr="00E42A58">
        <w:rPr>
          <w:sz w:val="28"/>
          <w:szCs w:val="28"/>
        </w:rPr>
        <w:t xml:space="preserve"> (Пользователи) с атрибутами: </w:t>
      </w:r>
      <w:r w:rsidRPr="00E42A58">
        <w:rPr>
          <w:sz w:val="28"/>
          <w:szCs w:val="28"/>
          <w:lang w:val="en-US"/>
        </w:rPr>
        <w:t>UserID</w:t>
      </w:r>
      <w:r w:rsidRPr="00E42A58">
        <w:rPr>
          <w:sz w:val="28"/>
          <w:szCs w:val="28"/>
        </w:rPr>
        <w:t xml:space="preserve">, </w:t>
      </w:r>
      <w:r w:rsidRPr="00E42A58">
        <w:rPr>
          <w:sz w:val="28"/>
          <w:szCs w:val="28"/>
          <w:lang w:val="en-US"/>
        </w:rPr>
        <w:t>Username</w:t>
      </w:r>
      <w:r w:rsidRPr="00E42A58">
        <w:rPr>
          <w:sz w:val="28"/>
          <w:szCs w:val="28"/>
        </w:rPr>
        <w:t xml:space="preserve">, </w:t>
      </w:r>
      <w:r w:rsidRPr="00E42A58">
        <w:rPr>
          <w:sz w:val="28"/>
          <w:szCs w:val="28"/>
          <w:lang w:val="en-US"/>
        </w:rPr>
        <w:t>PasswordHash</w:t>
      </w:r>
      <w:r w:rsidRPr="00E42A58">
        <w:rPr>
          <w:sz w:val="28"/>
          <w:szCs w:val="28"/>
        </w:rPr>
        <w:t xml:space="preserve">, </w:t>
      </w:r>
      <w:r w:rsidRPr="00E42A58">
        <w:rPr>
          <w:sz w:val="28"/>
          <w:szCs w:val="28"/>
          <w:lang w:val="en-US"/>
        </w:rPr>
        <w:t>UserRole</w:t>
      </w:r>
      <w:r w:rsidRPr="00E42A58">
        <w:rPr>
          <w:sz w:val="28"/>
          <w:szCs w:val="28"/>
        </w:rPr>
        <w:t>;</w:t>
      </w:r>
    </w:p>
    <w:p w14:paraId="094EB047" w14:textId="27672969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Products (Товары) с атрибутами: ProductID, ProductName, ProductDescription, ProductPrice, ProductQuantity, CategoryID</w:t>
      </w:r>
      <w:r w:rsidR="000B0C67">
        <w:rPr>
          <w:sz w:val="28"/>
          <w:szCs w:val="28"/>
          <w:lang w:val="en-US"/>
        </w:rPr>
        <w:t>, VendorID;</w:t>
      </w:r>
    </w:p>
    <w:p w14:paraId="2ACD4CF7" w14:textId="77777777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Orders (Заказы) с атрибутами: OrderID, OrderDate, OrderStatus, CustomerID;</w:t>
      </w:r>
    </w:p>
    <w:p w14:paraId="210E69E9" w14:textId="77777777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Customers (Покупатели) с атрибутами: CustomerID, CustomerName, CustomerAddress, CustomerPhone;</w:t>
      </w:r>
    </w:p>
    <w:p w14:paraId="4101E2BE" w14:textId="77777777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OrderItems (Детали заказа) с атрибутами: OrderItemID, OrderID, ProductID, Quantity, TotalAmount;</w:t>
      </w:r>
    </w:p>
    <w:p w14:paraId="0064575D" w14:textId="77777777" w:rsidR="00E42A58" w:rsidRPr="00E42A5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Vendors (Поставщики) с атрибутами: VendorID, VendorName, VendorAddress, VendorPhone;</w:t>
      </w:r>
    </w:p>
    <w:p w14:paraId="269F127F" w14:textId="24783113" w:rsidR="00E42A58" w:rsidRPr="00B24AC8" w:rsidRDefault="00E42A58" w:rsidP="00E42A58">
      <w:pPr>
        <w:pStyle w:val="a7"/>
        <w:numPr>
          <w:ilvl w:val="0"/>
          <w:numId w:val="1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E42A58">
        <w:rPr>
          <w:sz w:val="28"/>
          <w:szCs w:val="28"/>
          <w:lang w:val="en-US"/>
        </w:rPr>
        <w:t>ProductCategories (Категории товаров) с атрибутами: CategoryID, CategoryName.</w:t>
      </w:r>
    </w:p>
    <w:p w14:paraId="6888D270" w14:textId="375EE04D" w:rsidR="0003752F" w:rsidRPr="00E42A58" w:rsidRDefault="0003752F" w:rsidP="00E42A58">
      <w:pPr>
        <w:spacing w:line="360" w:lineRule="auto"/>
        <w:ind w:firstLine="709"/>
        <w:contextualSpacing/>
        <w:jc w:val="both"/>
        <w:rPr>
          <w:bCs/>
          <w:sz w:val="28"/>
          <w:szCs w:val="28"/>
        </w:rPr>
      </w:pPr>
      <w:r w:rsidRPr="00D55811">
        <w:rPr>
          <w:bCs/>
          <w:sz w:val="28"/>
          <w:szCs w:val="28"/>
        </w:rPr>
        <w:t>По выделенным сущностям была разработана ER-модель (Рис. 1).</w:t>
      </w:r>
    </w:p>
    <w:p w14:paraId="0DFDE4D4" w14:textId="34186E3F" w:rsidR="00B24AC8" w:rsidRPr="00B24AC8" w:rsidRDefault="00D47232" w:rsidP="0003752F">
      <w:pPr>
        <w:jc w:val="center"/>
      </w:pPr>
      <w:r>
        <w:object w:dxaOrig="13801" w:dyaOrig="10891" w14:anchorId="7C7A42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9pt" o:ole="">
            <v:imagedata r:id="rId10" o:title=""/>
          </v:shape>
          <o:OLEObject Type="Embed" ProgID="Visio.Drawing.15" ShapeID="_x0000_i1025" DrawAspect="Content" ObjectID="_1778397118" r:id="rId11"/>
        </w:object>
      </w:r>
    </w:p>
    <w:p w14:paraId="63FDF7EA" w14:textId="77777777" w:rsidR="0003752F" w:rsidRDefault="0003752F" w:rsidP="0003752F">
      <w:pPr>
        <w:spacing w:after="360" w:line="360" w:lineRule="auto"/>
        <w:jc w:val="center"/>
        <w:rPr>
          <w:sz w:val="28"/>
          <w:szCs w:val="28"/>
        </w:rPr>
      </w:pPr>
    </w:p>
    <w:p w14:paraId="5BE8DAD5" w14:textId="04A2631A" w:rsidR="00394F1E" w:rsidRPr="00D47232" w:rsidRDefault="0003752F" w:rsidP="0003752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Pr="004B101E">
        <w:rPr>
          <w:sz w:val="28"/>
          <w:szCs w:val="28"/>
        </w:rPr>
        <w:t>-</w:t>
      </w:r>
      <w:r>
        <w:rPr>
          <w:sz w:val="28"/>
          <w:szCs w:val="28"/>
        </w:rPr>
        <w:t xml:space="preserve">модель БД </w:t>
      </w:r>
      <w:r w:rsidR="00C25947">
        <w:rPr>
          <w:sz w:val="28"/>
          <w:szCs w:val="28"/>
        </w:rPr>
        <w:t xml:space="preserve">система </w:t>
      </w:r>
      <w:r w:rsidR="00D47232">
        <w:rPr>
          <w:sz w:val="28"/>
          <w:szCs w:val="28"/>
        </w:rPr>
        <w:t>интернет-магазина</w:t>
      </w:r>
    </w:p>
    <w:p w14:paraId="0DD935CB" w14:textId="77777777" w:rsidR="00394F1E" w:rsidRDefault="00394F1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8AC9A00" w14:textId="77777777" w:rsidR="0003752F" w:rsidRPr="00394F1E" w:rsidRDefault="0003752F" w:rsidP="00394F1E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12" w:name="_Toc167092901"/>
      <w:r w:rsidRPr="00394F1E">
        <w:rPr>
          <w:b/>
          <w:bCs/>
          <w:sz w:val="28"/>
          <w:szCs w:val="28"/>
        </w:rPr>
        <w:lastRenderedPageBreak/>
        <w:t>Нормализация таблиц</w:t>
      </w:r>
      <w:bookmarkEnd w:id="12"/>
    </w:p>
    <w:p w14:paraId="709CCBC3" w14:textId="77777777" w:rsidR="0003752F" w:rsidRPr="00D55811" w:rsidRDefault="0003752F" w:rsidP="0003752F">
      <w:pPr>
        <w:spacing w:line="360" w:lineRule="auto"/>
        <w:ind w:firstLine="709"/>
        <w:contextualSpacing/>
        <w:jc w:val="both"/>
        <w:rPr>
          <w:bCs/>
          <w:sz w:val="28"/>
          <w:szCs w:val="28"/>
        </w:rPr>
      </w:pPr>
      <w:r w:rsidRPr="00D55811">
        <w:rPr>
          <w:bCs/>
          <w:sz w:val="28"/>
          <w:szCs w:val="28"/>
        </w:rPr>
        <w:t>Данная модель соответствует третьей форме нормализации. В ней отсутствуют связи многие-ко-многим, выделены ключи и установлены связи.</w:t>
      </w:r>
    </w:p>
    <w:p w14:paraId="4A41E8E8" w14:textId="77777777" w:rsidR="0003752F" w:rsidRDefault="0003752F" w:rsidP="0003752F"/>
    <w:p w14:paraId="5D90E9DD" w14:textId="77777777" w:rsidR="0003752F" w:rsidRDefault="0003752F" w:rsidP="0003752F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13" w:name="_Toc167092902"/>
      <w:r>
        <w:rPr>
          <w:b/>
          <w:bCs/>
          <w:sz w:val="28"/>
          <w:szCs w:val="28"/>
        </w:rPr>
        <w:t>Создание таблиц в БД</w:t>
      </w:r>
      <w:bookmarkEnd w:id="13"/>
    </w:p>
    <w:p w14:paraId="55D8DA6A" w14:textId="2DA06E68" w:rsidR="00A230DA" w:rsidRPr="00F07595" w:rsidRDefault="0003752F" w:rsidP="00B46184">
      <w:pPr>
        <w:spacing w:after="160" w:line="360" w:lineRule="auto"/>
        <w:jc w:val="both"/>
        <w:rPr>
          <w:bCs/>
          <w:sz w:val="28"/>
          <w:szCs w:val="28"/>
        </w:rPr>
      </w:pPr>
      <w:r w:rsidRPr="00D33D67">
        <w:rPr>
          <w:bCs/>
          <w:sz w:val="28"/>
          <w:szCs w:val="28"/>
        </w:rPr>
        <w:t>С</w:t>
      </w:r>
      <w:r>
        <w:rPr>
          <w:bCs/>
          <w:sz w:val="28"/>
          <w:szCs w:val="28"/>
        </w:rPr>
        <w:t>крипт с</w:t>
      </w:r>
      <w:r w:rsidRPr="00D33D67">
        <w:rPr>
          <w:bCs/>
          <w:sz w:val="28"/>
          <w:szCs w:val="28"/>
        </w:rPr>
        <w:t>оздани</w:t>
      </w:r>
      <w:r>
        <w:rPr>
          <w:bCs/>
          <w:sz w:val="28"/>
          <w:szCs w:val="28"/>
        </w:rPr>
        <w:t>я</w:t>
      </w:r>
      <w:r w:rsidRPr="003A5071">
        <w:rPr>
          <w:bCs/>
          <w:sz w:val="28"/>
          <w:szCs w:val="28"/>
        </w:rPr>
        <w:t xml:space="preserve"> </w:t>
      </w:r>
      <w:r w:rsidR="00B46184">
        <w:rPr>
          <w:bCs/>
          <w:sz w:val="28"/>
          <w:szCs w:val="28"/>
        </w:rPr>
        <w:t xml:space="preserve">таблиц </w:t>
      </w:r>
      <w:r>
        <w:rPr>
          <w:bCs/>
          <w:sz w:val="28"/>
          <w:szCs w:val="28"/>
        </w:rPr>
        <w:t xml:space="preserve">БД: </w:t>
      </w:r>
    </w:p>
    <w:p w14:paraId="38C463A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Vendor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</w:p>
    <w:p w14:paraId="612F7CFE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Vendo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75DB041F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VendorNam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6E3A100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VendorAddress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44858C46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VendorPhon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2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52632807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41038323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3ECAB373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Categorie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01532589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ategory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6DD3BBAE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ategoryNam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6ED3E3EB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51DB8E5A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6EF106C2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2F9D282E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roduct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3B1B2F2C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roductNam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1CED893F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roductDescription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831BD8">
        <w:rPr>
          <w:rFonts w:ascii="Consolas" w:eastAsiaTheme="minorHAnsi" w:hAnsi="Consolas" w:cs="Consolas"/>
          <w:color w:val="FF00FF"/>
          <w:sz w:val="24"/>
          <w:szCs w:val="24"/>
          <w:lang w:val="en-US" w:eastAsia="en-US"/>
          <w14:ligatures w14:val="standardContextual"/>
        </w:rPr>
        <w:t>MAX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5FB6FCB1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roductPrice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decimal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0A090518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roductQuantity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171527B0" w14:textId="39D20DE3" w:rsid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ategory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FOREIGN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REFERENCES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Categories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CategoryID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  <w:r w:rsidR="000B0C67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4A6BA0BF" w14:textId="43299AAC" w:rsidR="000B0C67" w:rsidRPr="00694DCA" w:rsidRDefault="000B0C67" w:rsidP="000B0C67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0B0C67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VendorID</w:t>
      </w:r>
      <w:r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</w:p>
    <w:p w14:paraId="21A046BC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1CC64BD4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7E57B9F6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06860A2E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ustome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5F414B4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ustomerNam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66F1779F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ustomerAddress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0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5886FBA2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ustomerPhon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2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4D704CC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683DF004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2B2DAA1D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11E3DA27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Orde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6D34C5CF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OrderDate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datetime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1C95868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OrderStatus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5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2F565A9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Custome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FOREIGN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REFERENCES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s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CustomerID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1EDDDDCC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4092A284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54717FC3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Item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213F4591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OrderItem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135C8A78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Orde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FOREIGN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REFERENCES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s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OrderID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6038D94F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lastRenderedPageBreak/>
        <w:t xml:space="preserve">    Product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FOREIGN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REFERENCES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s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ProductID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7FF5A2FB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Quantity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0D7A7DFC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TotalAmount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decimal</w:t>
      </w:r>
    </w:p>
    <w:p w14:paraId="2F3FD755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3F34A6DB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61F1E444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CREAT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TABLE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Users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</w:p>
    <w:p w14:paraId="17CEF433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UserID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PRIMAR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KEY</w:t>
      </w: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DENTITY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</w:p>
    <w:p w14:paraId="797B06CA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Usernam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5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7FC07169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PasswordHash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5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14CBB711" w14:textId="77777777" w:rsidR="00831BD8" w:rsidRPr="00831BD8" w:rsidRDefault="00831BD8" w:rsidP="00831B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   UserRole </w:t>
      </w:r>
      <w:proofErr w:type="gramStart"/>
      <w:r w:rsidRPr="00831BD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nvarchar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proofErr w:type="gramEnd"/>
      <w:r w:rsidRPr="00831BD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50</w:t>
      </w:r>
      <w:r w:rsidRPr="00831BD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7DF2491" w14:textId="663ACCA2" w:rsidR="00E23E6D" w:rsidRPr="00831BD8" w:rsidRDefault="00831BD8" w:rsidP="00831BD8">
      <w:pPr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264591F9" w14:textId="222EC1AB" w:rsidR="0003752F" w:rsidRPr="006D55F6" w:rsidRDefault="0003752F" w:rsidP="00E42A58">
      <w:pPr>
        <w:spacing w:after="160" w:line="360" w:lineRule="auto"/>
        <w:jc w:val="both"/>
        <w:rPr>
          <w:rFonts w:eastAsiaTheme="minorHAnsi"/>
          <w:sz w:val="28"/>
          <w:szCs w:val="28"/>
          <w:lang w:val="en-US" w:eastAsia="en-US"/>
          <w14:ligatures w14:val="standardContextual"/>
        </w:rPr>
      </w:pPr>
      <w:r w:rsidRPr="00F07595">
        <w:rPr>
          <w:bCs/>
          <w:sz w:val="28"/>
          <w:szCs w:val="28"/>
        </w:rPr>
        <w:t>Заполнение</w:t>
      </w:r>
      <w:r w:rsidR="00E42A58" w:rsidRPr="006D55F6">
        <w:rPr>
          <w:bCs/>
          <w:sz w:val="28"/>
          <w:szCs w:val="28"/>
          <w:lang w:val="en-US"/>
        </w:rPr>
        <w:t xml:space="preserve"> </w:t>
      </w:r>
      <w:r w:rsidR="00E42A58">
        <w:rPr>
          <w:bCs/>
          <w:sz w:val="28"/>
          <w:szCs w:val="28"/>
        </w:rPr>
        <w:t>таблиц</w:t>
      </w:r>
      <w:r w:rsidRPr="00B37337">
        <w:rPr>
          <w:rFonts w:eastAsiaTheme="minorHAnsi"/>
          <w:sz w:val="28"/>
          <w:szCs w:val="28"/>
          <w:lang w:val="en-US" w:eastAsia="en-US"/>
          <w14:ligatures w14:val="standardContextual"/>
        </w:rPr>
        <w:t>:</w:t>
      </w:r>
    </w:p>
    <w:p w14:paraId="3497ECEE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Vendor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VendorNam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VendorAddress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VendorPhon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4369446C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VALUES</w:t>
      </w:r>
    </w:p>
    <w:p w14:paraId="3872B488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Samsung Electronics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Москва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,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ул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.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Ленина, 1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811-111-1111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2384A252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Xiaomi Inc.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чайнатаун пекин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822-222-2222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3253E042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Apple Inc.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Калифорния (не роллы)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833-333-3333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;</w:t>
      </w:r>
    </w:p>
    <w:p w14:paraId="56CF0DDB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</w:p>
    <w:p w14:paraId="60536824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Categorie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CategoryNam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ACF2842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VALUES</w:t>
      </w:r>
    </w:p>
    <w:p w14:paraId="78485D7D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Смартфоны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0B378BCF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Ноутбуки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6CFB405D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Планшеты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7DE12A84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Телевизоры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4228F82C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38C59151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CustomerNam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Address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Phon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0E64A865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eastAsia="en-US"/>
          <w14:ligatures w14:val="standardContextual"/>
        </w:rPr>
        <w:t>VALUES</w:t>
      </w:r>
    </w:p>
    <w:p w14:paraId="469CE79C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Иван Иванов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Иваново, ул. Ивана Фомина, 10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926-123-4567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0C6E1900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Евгений Бронин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Санкт-Петербург, прос. Энгельса, д. 129, к.4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812-111-2222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76C1D9DB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Ольга Ольгина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Екатеринбург, ул. Ольги, 35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8-343-333-4444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;</w:t>
      </w:r>
    </w:p>
    <w:p w14:paraId="05CFA3FE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</w:p>
    <w:p w14:paraId="09D2FD73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OrderDat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Status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ustomerID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E51E4C3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eastAsia="en-US"/>
          <w14:ligatures w14:val="standardContextual"/>
        </w:rPr>
        <w:t>VALUES</w:t>
      </w:r>
    </w:p>
    <w:p w14:paraId="26C211B1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2024-05-09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В обработке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7E2D68B9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2024-05-10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Доставка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2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,</w:t>
      </w:r>
    </w:p>
    <w:p w14:paraId="2F176E9B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2024-05-11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'Оплачено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  <w:t xml:space="preserve"> 3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eastAsia="en-US"/>
          <w14:ligatures w14:val="standardContextual"/>
        </w:rPr>
        <w:t>);</w:t>
      </w:r>
    </w:p>
    <w:p w14:paraId="30FAEB47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eastAsia="en-US"/>
          <w14:ligatures w14:val="standardContextual"/>
        </w:rPr>
      </w:pPr>
    </w:p>
    <w:p w14:paraId="2520DAC3" w14:textId="4A1BD559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ProductNam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Description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Pric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Quantity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CategoryID</w:t>
      </w:r>
      <w:r w:rsidR="000B0C67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, </w:t>
      </w:r>
      <w:r w:rsidR="000B0C67" w:rsidRPr="000B0C67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VendorID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87527C1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VALUES</w:t>
      </w:r>
    </w:p>
    <w:p w14:paraId="41830ACE" w14:textId="74FD1313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Samsung Galaxy S22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Смартфон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с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камерой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50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Мп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5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00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="000B0C67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 xml:space="preserve"> </w:t>
      </w:r>
      <w:r w:rsidR="000B0C67"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</w:t>
      </w:r>
      <w:r w:rsidR="000B0C67"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="000B0C67"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5B4245B2" w14:textId="579B7F71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Xiaomi RedmiBook 15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Ноутбук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с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процессором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Intel Core i5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50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2</w:t>
      </w:r>
      <w:r w:rsidR="000B0C67"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="000B0C67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2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187894BC" w14:textId="4F32DBAB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Apple iPad Air 4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Планшет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с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экраном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 xml:space="preserve"> 10.9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дюймов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4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200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</w:t>
      </w:r>
      <w:r w:rsidR="000B0C67"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="000B0C67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64EEA651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326F7035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OrderItem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OrderID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roductID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Quantity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TotalAmount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830619D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VALUES</w:t>
      </w:r>
    </w:p>
    <w:p w14:paraId="731DC55C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lastRenderedPageBreak/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2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1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5829480A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2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42BD9DF2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2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3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149999.99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7F611F7B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</w:p>
    <w:p w14:paraId="4C01B854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SERT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INTO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Users</w:t>
      </w: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>Usernam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PasswordHash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UserRole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</w:t>
      </w:r>
    </w:p>
    <w:p w14:paraId="79095816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0000FF"/>
          <w:sz w:val="24"/>
          <w:szCs w:val="24"/>
          <w:lang w:val="en-US" w:eastAsia="en-US"/>
          <w14:ligatures w14:val="standardContextual"/>
        </w:rPr>
        <w:t>VALUES</w:t>
      </w:r>
    </w:p>
    <w:p w14:paraId="76854192" w14:textId="77777777" w:rsidR="00E42A58" w:rsidRPr="00E42A58" w:rsidRDefault="00E42A58" w:rsidP="00E42A5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admin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admin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Администратор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,</w:t>
      </w:r>
    </w:p>
    <w:p w14:paraId="1E8C1E23" w14:textId="7EB864B8" w:rsidR="0003752F" w:rsidRPr="00B37337" w:rsidRDefault="00E42A58" w:rsidP="00E42A58">
      <w:pPr>
        <w:spacing w:after="160" w:line="259" w:lineRule="auto"/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</w:pP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(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user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user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,</w:t>
      </w:r>
      <w:r w:rsidRPr="00E42A58">
        <w:rPr>
          <w:rFonts w:ascii="Consolas" w:eastAsiaTheme="minorHAnsi" w:hAnsi="Consolas" w:cs="Consolas"/>
          <w:color w:val="000000"/>
          <w:sz w:val="24"/>
          <w:szCs w:val="24"/>
          <w:lang w:val="en-US" w:eastAsia="en-US"/>
          <w14:ligatures w14:val="standardContextual"/>
        </w:rPr>
        <w:t xml:space="preserve"> 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eastAsia="en-US"/>
          <w14:ligatures w14:val="standardContextual"/>
        </w:rPr>
        <w:t>Пользователь</w:t>
      </w:r>
      <w:r w:rsidRPr="00E42A58">
        <w:rPr>
          <w:rFonts w:ascii="Consolas" w:eastAsiaTheme="minorHAnsi" w:hAnsi="Consolas" w:cs="Consolas"/>
          <w:color w:val="FF0000"/>
          <w:sz w:val="24"/>
          <w:szCs w:val="24"/>
          <w:lang w:val="en-US" w:eastAsia="en-US"/>
          <w14:ligatures w14:val="standardContextual"/>
        </w:rPr>
        <w:t>'</w:t>
      </w:r>
      <w:r w:rsidRPr="00E42A58">
        <w:rPr>
          <w:rFonts w:ascii="Consolas" w:eastAsiaTheme="minorHAnsi" w:hAnsi="Consolas" w:cs="Consolas"/>
          <w:color w:val="808080"/>
          <w:sz w:val="24"/>
          <w:szCs w:val="24"/>
          <w:lang w:val="en-US" w:eastAsia="en-US"/>
          <w14:ligatures w14:val="standardContextual"/>
        </w:rPr>
        <w:t>);</w:t>
      </w:r>
    </w:p>
    <w:p w14:paraId="418D90DD" w14:textId="0FEB0C0B" w:rsidR="00893818" w:rsidRPr="00370F4C" w:rsidRDefault="00893818" w:rsidP="00893818">
      <w:pPr>
        <w:spacing w:after="160" w:line="259" w:lineRule="auto"/>
        <w:ind w:firstLine="708"/>
        <w:rPr>
          <w:bCs/>
          <w:sz w:val="28"/>
          <w:szCs w:val="28"/>
        </w:rPr>
      </w:pPr>
      <w:r w:rsidRPr="006A462E">
        <w:rPr>
          <w:bCs/>
          <w:sz w:val="28"/>
          <w:szCs w:val="28"/>
        </w:rPr>
        <w:t>Спроектированную ER модель</w:t>
      </w:r>
      <w:r>
        <w:rPr>
          <w:bCs/>
          <w:sz w:val="28"/>
          <w:szCs w:val="28"/>
        </w:rPr>
        <w:t>,</w:t>
      </w:r>
      <w:r w:rsidRPr="006A462E">
        <w:rPr>
          <w:bCs/>
          <w:sz w:val="28"/>
          <w:szCs w:val="28"/>
        </w:rPr>
        <w:t xml:space="preserve"> перенес в </w:t>
      </w:r>
      <w:r>
        <w:rPr>
          <w:bCs/>
          <w:sz w:val="28"/>
          <w:szCs w:val="28"/>
        </w:rPr>
        <w:t>базу данных</w:t>
      </w:r>
      <w:r w:rsidRPr="006A462E">
        <w:rPr>
          <w:bCs/>
          <w:sz w:val="28"/>
          <w:szCs w:val="28"/>
        </w:rPr>
        <w:t xml:space="preserve"> и создал диаграмму таблиц (Рис. 2).</w:t>
      </w:r>
    </w:p>
    <w:p w14:paraId="006CF0C5" w14:textId="5256F4FE" w:rsidR="0003752F" w:rsidRDefault="00B46184" w:rsidP="0003752F">
      <w:pPr>
        <w:rPr>
          <w:sz w:val="24"/>
          <w:szCs w:val="24"/>
          <w:lang w:val="en-US"/>
        </w:rPr>
      </w:pPr>
      <w:r w:rsidRPr="00B46184">
        <w:rPr>
          <w:noProof/>
          <w:sz w:val="24"/>
          <w:szCs w:val="24"/>
        </w:rPr>
        <w:drawing>
          <wp:inline distT="0" distB="0" distL="0" distR="0" wp14:anchorId="6D0188DD" wp14:editId="78EEFB69">
            <wp:extent cx="5940425" cy="55194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1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D770D" w14:textId="77777777" w:rsidR="0003752F" w:rsidRDefault="0003752F" w:rsidP="0003752F">
      <w:pPr>
        <w:spacing w:after="360" w:line="360" w:lineRule="auto"/>
        <w:ind w:firstLine="709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Рис. 2 – Диаграмма БД</w:t>
      </w:r>
    </w:p>
    <w:p w14:paraId="12AD247D" w14:textId="77777777" w:rsidR="0003752F" w:rsidRPr="00C819BC" w:rsidRDefault="0003752F" w:rsidP="0003752F">
      <w:pPr>
        <w:spacing w:after="160" w:line="259" w:lineRule="auto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br w:type="page"/>
      </w:r>
    </w:p>
    <w:p w14:paraId="7A9E02AF" w14:textId="6A3EA191" w:rsidR="0003752F" w:rsidRPr="00394F1E" w:rsidRDefault="0003752F" w:rsidP="00394F1E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bCs/>
          <w:sz w:val="28"/>
          <w:szCs w:val="28"/>
        </w:rPr>
      </w:pPr>
      <w:bookmarkStart w:id="14" w:name="_Toc167092903"/>
      <w:r>
        <w:rPr>
          <w:b/>
          <w:bCs/>
          <w:sz w:val="28"/>
          <w:szCs w:val="28"/>
        </w:rPr>
        <w:lastRenderedPageBreak/>
        <w:t>Реализация запросов</w:t>
      </w:r>
      <w:r w:rsidRPr="00330A3C">
        <w:rPr>
          <w:b/>
          <w:bCs/>
          <w:sz w:val="28"/>
          <w:szCs w:val="28"/>
        </w:rPr>
        <w:t xml:space="preserve"> в Microsoft SQL Server</w:t>
      </w:r>
      <w:bookmarkEnd w:id="14"/>
    </w:p>
    <w:p w14:paraId="1AD9ECBC" w14:textId="180A768A" w:rsidR="0003752F" w:rsidRDefault="0003752F" w:rsidP="00C819B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9543F8">
        <w:rPr>
          <w:bCs/>
          <w:sz w:val="28"/>
          <w:szCs w:val="28"/>
        </w:rPr>
        <w:t xml:space="preserve">Для БД </w:t>
      </w:r>
      <w:r w:rsidR="006D55F6">
        <w:rPr>
          <w:bCs/>
          <w:sz w:val="28"/>
          <w:szCs w:val="28"/>
        </w:rPr>
        <w:t>интернет-магазина</w:t>
      </w:r>
      <w:r>
        <w:rPr>
          <w:bCs/>
          <w:sz w:val="28"/>
          <w:szCs w:val="28"/>
        </w:rPr>
        <w:t xml:space="preserve"> </w:t>
      </w:r>
      <w:r w:rsidRPr="009543F8">
        <w:rPr>
          <w:bCs/>
          <w:sz w:val="28"/>
          <w:szCs w:val="28"/>
        </w:rPr>
        <w:t xml:space="preserve">будут актуальны следующие запросы: </w:t>
      </w:r>
    </w:p>
    <w:p w14:paraId="4517EA61" w14:textId="5A9315E8" w:rsidR="00B37337" w:rsidRPr="00B37337" w:rsidRDefault="00F07595" w:rsidP="00C819B2">
      <w:pPr>
        <w:pStyle w:val="a7"/>
        <w:numPr>
          <w:ilvl w:val="0"/>
          <w:numId w:val="9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ф</w:t>
      </w:r>
      <w:r w:rsidR="00B37337" w:rsidRPr="00B37337">
        <w:rPr>
          <w:bCs/>
          <w:sz w:val="28"/>
          <w:szCs w:val="28"/>
        </w:rPr>
        <w:t>ункция</w:t>
      </w:r>
      <w:r w:rsidR="00B37337">
        <w:rPr>
          <w:bCs/>
          <w:sz w:val="28"/>
          <w:szCs w:val="28"/>
        </w:rPr>
        <w:t xml:space="preserve">: </w:t>
      </w:r>
      <w:r>
        <w:rPr>
          <w:bCs/>
          <w:sz w:val="28"/>
          <w:szCs w:val="28"/>
        </w:rPr>
        <w:t>п</w:t>
      </w:r>
      <w:r w:rsidR="008C10F1">
        <w:rPr>
          <w:bCs/>
          <w:sz w:val="28"/>
          <w:szCs w:val="28"/>
        </w:rPr>
        <w:t xml:space="preserve">олучение имени клиента по его </w:t>
      </w:r>
      <w:r w:rsidR="008C10F1">
        <w:rPr>
          <w:bCs/>
          <w:sz w:val="28"/>
          <w:szCs w:val="28"/>
          <w:lang w:val="en-US"/>
        </w:rPr>
        <w:t>ID</w:t>
      </w:r>
      <w:r w:rsidR="00893818" w:rsidRPr="00893818">
        <w:rPr>
          <w:bCs/>
          <w:sz w:val="28"/>
          <w:szCs w:val="28"/>
        </w:rPr>
        <w:t xml:space="preserve"> </w:t>
      </w:r>
      <w:r w:rsidR="00893818">
        <w:rPr>
          <w:bCs/>
          <w:sz w:val="28"/>
          <w:szCs w:val="28"/>
        </w:rPr>
        <w:t>(Рис. 3-</w:t>
      </w:r>
      <w:r w:rsidR="00893818" w:rsidRPr="00893818">
        <w:rPr>
          <w:bCs/>
          <w:sz w:val="28"/>
          <w:szCs w:val="28"/>
        </w:rPr>
        <w:t>4</w:t>
      </w:r>
      <w:r w:rsidR="00893818">
        <w:rPr>
          <w:bCs/>
          <w:sz w:val="28"/>
          <w:szCs w:val="28"/>
        </w:rPr>
        <w:t>)</w:t>
      </w:r>
      <w:r w:rsidRPr="00F07595">
        <w:rPr>
          <w:bCs/>
          <w:sz w:val="28"/>
          <w:szCs w:val="28"/>
        </w:rPr>
        <w:t>;</w:t>
      </w:r>
    </w:p>
    <w:p w14:paraId="717F0E65" w14:textId="6E0A6032" w:rsidR="0003752F" w:rsidRDefault="00F07595" w:rsidP="00C819B2">
      <w:pPr>
        <w:pStyle w:val="a7"/>
        <w:numPr>
          <w:ilvl w:val="0"/>
          <w:numId w:val="9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ф</w:t>
      </w:r>
      <w:r w:rsidR="00B37337" w:rsidRPr="00B37337">
        <w:rPr>
          <w:bCs/>
          <w:sz w:val="28"/>
          <w:szCs w:val="28"/>
        </w:rPr>
        <w:t>ункция</w:t>
      </w:r>
      <w:r w:rsidR="00B37337">
        <w:rPr>
          <w:bCs/>
          <w:sz w:val="28"/>
          <w:szCs w:val="28"/>
        </w:rPr>
        <w:t>:</w:t>
      </w:r>
      <w:r w:rsidR="00394F1E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в</w:t>
      </w:r>
      <w:r w:rsidR="00B37337">
        <w:rPr>
          <w:bCs/>
          <w:sz w:val="28"/>
          <w:szCs w:val="28"/>
        </w:rPr>
        <w:t>озвращает</w:t>
      </w:r>
      <w:r w:rsidR="00B37337" w:rsidRPr="00B37337">
        <w:rPr>
          <w:bCs/>
          <w:sz w:val="28"/>
          <w:szCs w:val="28"/>
        </w:rPr>
        <w:t xml:space="preserve"> среднюю цену продуктов в указанной категории</w:t>
      </w:r>
      <w:r w:rsidR="00893818" w:rsidRPr="00893818">
        <w:rPr>
          <w:bCs/>
          <w:sz w:val="28"/>
          <w:szCs w:val="28"/>
        </w:rPr>
        <w:t xml:space="preserve"> </w:t>
      </w:r>
      <w:r w:rsidR="00893818">
        <w:rPr>
          <w:bCs/>
          <w:sz w:val="28"/>
          <w:szCs w:val="28"/>
        </w:rPr>
        <w:t xml:space="preserve">(Рис. </w:t>
      </w:r>
      <w:r w:rsidR="00481AC3">
        <w:rPr>
          <w:bCs/>
          <w:sz w:val="28"/>
          <w:szCs w:val="28"/>
        </w:rPr>
        <w:t>5</w:t>
      </w:r>
      <w:r w:rsidR="00893818">
        <w:rPr>
          <w:bCs/>
          <w:sz w:val="28"/>
          <w:szCs w:val="28"/>
        </w:rPr>
        <w:t>-</w:t>
      </w:r>
      <w:r w:rsidR="00481AC3">
        <w:rPr>
          <w:bCs/>
          <w:sz w:val="28"/>
          <w:szCs w:val="28"/>
        </w:rPr>
        <w:t>6</w:t>
      </w:r>
      <w:r w:rsidR="00893818">
        <w:rPr>
          <w:bCs/>
          <w:sz w:val="28"/>
          <w:szCs w:val="28"/>
        </w:rPr>
        <w:t>)</w:t>
      </w:r>
      <w:r w:rsidRPr="00F07595">
        <w:rPr>
          <w:bCs/>
          <w:sz w:val="28"/>
          <w:szCs w:val="28"/>
        </w:rPr>
        <w:t>;</w:t>
      </w:r>
    </w:p>
    <w:p w14:paraId="6AEB3D96" w14:textId="290A078F" w:rsidR="00B37337" w:rsidRPr="00B37337" w:rsidRDefault="00F07595" w:rsidP="00C819B2">
      <w:pPr>
        <w:pStyle w:val="a7"/>
        <w:numPr>
          <w:ilvl w:val="0"/>
          <w:numId w:val="9"/>
        </w:num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B37337">
        <w:rPr>
          <w:bCs/>
          <w:sz w:val="28"/>
          <w:szCs w:val="28"/>
        </w:rPr>
        <w:t xml:space="preserve">роцедура: </w:t>
      </w:r>
      <w:r>
        <w:rPr>
          <w:bCs/>
          <w:color w:val="000000" w:themeColor="text1"/>
          <w:sz w:val="28"/>
          <w:szCs w:val="28"/>
        </w:rPr>
        <w:t>д</w:t>
      </w:r>
      <w:r w:rsidR="0001798D">
        <w:rPr>
          <w:bCs/>
          <w:color w:val="000000" w:themeColor="text1"/>
          <w:sz w:val="28"/>
          <w:szCs w:val="28"/>
        </w:rPr>
        <w:t>обавление нового клиента</w:t>
      </w:r>
      <w:r w:rsidR="00481AC3">
        <w:rPr>
          <w:bCs/>
          <w:color w:val="000000" w:themeColor="text1"/>
          <w:sz w:val="28"/>
          <w:szCs w:val="28"/>
        </w:rPr>
        <w:t xml:space="preserve"> </w:t>
      </w:r>
      <w:r w:rsidR="00481AC3">
        <w:rPr>
          <w:bCs/>
          <w:sz w:val="28"/>
          <w:szCs w:val="28"/>
        </w:rPr>
        <w:t>(Рис. 7-8)</w:t>
      </w:r>
      <w:r w:rsidRPr="00F07595">
        <w:rPr>
          <w:bCs/>
          <w:sz w:val="28"/>
          <w:szCs w:val="28"/>
        </w:rPr>
        <w:t>;</w:t>
      </w:r>
    </w:p>
    <w:p w14:paraId="62B0EA2A" w14:textId="628D2B15" w:rsidR="00B37337" w:rsidRDefault="00F07595" w:rsidP="00C819B2">
      <w:pPr>
        <w:pStyle w:val="a7"/>
        <w:numPr>
          <w:ilvl w:val="0"/>
          <w:numId w:val="9"/>
        </w:numPr>
        <w:spacing w:line="360" w:lineRule="auto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т</w:t>
      </w:r>
      <w:r w:rsidR="00BE7461" w:rsidRPr="00BE7461">
        <w:rPr>
          <w:bCs/>
          <w:color w:val="000000" w:themeColor="text1"/>
          <w:sz w:val="28"/>
          <w:szCs w:val="28"/>
        </w:rPr>
        <w:t>ранзакция</w:t>
      </w:r>
      <w:r w:rsidR="00BE7461">
        <w:rPr>
          <w:bCs/>
          <w:color w:val="000000" w:themeColor="text1"/>
          <w:sz w:val="28"/>
          <w:szCs w:val="28"/>
        </w:rPr>
        <w:t>:</w:t>
      </w:r>
      <w:r w:rsidR="00BE7461" w:rsidRPr="00BE7461">
        <w:rPr>
          <w:bCs/>
          <w:color w:val="000000" w:themeColor="text1"/>
          <w:sz w:val="28"/>
          <w:szCs w:val="28"/>
        </w:rPr>
        <w:t xml:space="preserve"> </w:t>
      </w:r>
      <w:r w:rsidR="00DB0B33">
        <w:rPr>
          <w:bCs/>
          <w:color w:val="000000" w:themeColor="text1"/>
          <w:sz w:val="28"/>
          <w:szCs w:val="28"/>
        </w:rPr>
        <w:t>для добавления нового заказа вместе с деталями заказа</w:t>
      </w:r>
      <w:r w:rsidR="00481AC3">
        <w:rPr>
          <w:bCs/>
          <w:color w:val="000000" w:themeColor="text1"/>
          <w:sz w:val="28"/>
          <w:szCs w:val="28"/>
        </w:rPr>
        <w:t xml:space="preserve"> </w:t>
      </w:r>
      <w:r w:rsidR="00481AC3">
        <w:rPr>
          <w:bCs/>
          <w:sz w:val="28"/>
          <w:szCs w:val="28"/>
        </w:rPr>
        <w:t>(Рис. 9-13)</w:t>
      </w:r>
      <w:r w:rsidRPr="00F07595">
        <w:rPr>
          <w:bCs/>
          <w:sz w:val="28"/>
          <w:szCs w:val="28"/>
        </w:rPr>
        <w:t>;</w:t>
      </w:r>
    </w:p>
    <w:p w14:paraId="3032C297" w14:textId="038B631D" w:rsidR="00BE7461" w:rsidRPr="00BE7461" w:rsidRDefault="00F07595" w:rsidP="00C819B2">
      <w:pPr>
        <w:pStyle w:val="a7"/>
        <w:numPr>
          <w:ilvl w:val="0"/>
          <w:numId w:val="9"/>
        </w:numPr>
        <w:spacing w:line="360" w:lineRule="auto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т</w:t>
      </w:r>
      <w:r w:rsidR="00BE7461" w:rsidRPr="00BE7461">
        <w:rPr>
          <w:bCs/>
          <w:color w:val="000000" w:themeColor="text1"/>
          <w:sz w:val="28"/>
          <w:szCs w:val="28"/>
        </w:rPr>
        <w:t>ранзакция: для обновления статуса заказа</w:t>
      </w:r>
      <w:r w:rsidR="00481AC3">
        <w:rPr>
          <w:bCs/>
          <w:color w:val="000000" w:themeColor="text1"/>
          <w:sz w:val="28"/>
          <w:szCs w:val="28"/>
        </w:rPr>
        <w:t xml:space="preserve"> </w:t>
      </w:r>
      <w:r w:rsidR="00481AC3">
        <w:rPr>
          <w:bCs/>
          <w:sz w:val="28"/>
          <w:szCs w:val="28"/>
        </w:rPr>
        <w:t>(Рис. 14-16).</w:t>
      </w:r>
    </w:p>
    <w:p w14:paraId="32583B11" w14:textId="77777777" w:rsidR="0003752F" w:rsidRPr="009543F8" w:rsidRDefault="0003752F" w:rsidP="0003752F">
      <w:pPr>
        <w:rPr>
          <w:bCs/>
          <w:sz w:val="28"/>
          <w:szCs w:val="28"/>
        </w:rPr>
      </w:pPr>
    </w:p>
    <w:p w14:paraId="7DDED71C" w14:textId="3D38B857" w:rsidR="0003752F" w:rsidRPr="009543F8" w:rsidRDefault="00BE7461" w:rsidP="00F07595">
      <w:pPr>
        <w:ind w:firstLine="709"/>
        <w:rPr>
          <w:bCs/>
          <w:sz w:val="28"/>
          <w:szCs w:val="28"/>
        </w:rPr>
      </w:pPr>
      <w:r>
        <w:rPr>
          <w:bCs/>
          <w:sz w:val="28"/>
          <w:szCs w:val="28"/>
        </w:rPr>
        <w:t>Созда</w:t>
      </w:r>
      <w:r w:rsidR="00F07595">
        <w:rPr>
          <w:bCs/>
          <w:sz w:val="28"/>
          <w:szCs w:val="28"/>
        </w:rPr>
        <w:t>ем</w:t>
      </w:r>
      <w:r>
        <w:rPr>
          <w:bCs/>
          <w:sz w:val="28"/>
          <w:szCs w:val="28"/>
        </w:rPr>
        <w:t xml:space="preserve"> </w:t>
      </w:r>
      <w:r w:rsidR="004C78D9">
        <w:rPr>
          <w:bCs/>
          <w:sz w:val="28"/>
          <w:szCs w:val="28"/>
        </w:rPr>
        <w:t>функцию</w:t>
      </w:r>
      <w:r w:rsidR="00394F1E">
        <w:rPr>
          <w:bCs/>
          <w:sz w:val="28"/>
          <w:szCs w:val="28"/>
        </w:rPr>
        <w:t xml:space="preserve"> (1)</w:t>
      </w:r>
      <w:r w:rsidR="00394F1E">
        <w:rPr>
          <w:sz w:val="28"/>
          <w:szCs w:val="28"/>
        </w:rPr>
        <w:t xml:space="preserve"> (Рис. 3)</w:t>
      </w:r>
      <w:r>
        <w:rPr>
          <w:bCs/>
          <w:sz w:val="28"/>
          <w:szCs w:val="28"/>
        </w:rPr>
        <w:t>:</w:t>
      </w:r>
    </w:p>
    <w:p w14:paraId="39D49555" w14:textId="50974F35" w:rsidR="002919CF" w:rsidRDefault="00D47232" w:rsidP="008C10F1">
      <w:pPr>
        <w:jc w:val="center"/>
        <w:rPr>
          <w:lang w:val="en-US"/>
        </w:rPr>
      </w:pPr>
      <w:r w:rsidRPr="00D47232">
        <w:rPr>
          <w:noProof/>
        </w:rPr>
        <w:drawing>
          <wp:inline distT="0" distB="0" distL="0" distR="0" wp14:anchorId="57C68669" wp14:editId="1C469A7B">
            <wp:extent cx="4157980" cy="240771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6746"/>
                    <a:stretch/>
                  </pic:blipFill>
                  <pic:spPr bwMode="auto">
                    <a:xfrm>
                      <a:off x="0" y="0"/>
                      <a:ext cx="4192623" cy="24277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AAB84F" w14:textId="078918EB" w:rsidR="00893818" w:rsidRPr="008C10F1" w:rsidRDefault="00893818" w:rsidP="00893818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 xml:space="preserve">3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Функция для </w:t>
      </w:r>
      <w:r w:rsidR="008C10F1">
        <w:rPr>
          <w:sz w:val="28"/>
          <w:szCs w:val="28"/>
        </w:rPr>
        <w:t xml:space="preserve">получения имени клиента по его </w:t>
      </w:r>
      <w:r w:rsidR="008C10F1">
        <w:rPr>
          <w:sz w:val="28"/>
          <w:szCs w:val="28"/>
          <w:lang w:val="en-US"/>
        </w:rPr>
        <w:t>ID</w:t>
      </w:r>
    </w:p>
    <w:p w14:paraId="122B3DB1" w14:textId="77777777" w:rsidR="00BE7461" w:rsidRDefault="00BE7461" w:rsidP="00BE7461"/>
    <w:p w14:paraId="7CFEE7EB" w14:textId="283B1D44" w:rsidR="00BE7461" w:rsidRDefault="00BE7461" w:rsidP="00893818">
      <w:pPr>
        <w:ind w:firstLine="708"/>
        <w:rPr>
          <w:sz w:val="28"/>
          <w:szCs w:val="28"/>
        </w:rPr>
      </w:pPr>
      <w:r w:rsidRPr="00BE7461">
        <w:rPr>
          <w:sz w:val="28"/>
          <w:szCs w:val="28"/>
        </w:rPr>
        <w:t xml:space="preserve">Пример использования </w:t>
      </w:r>
      <w:r w:rsidR="00481AC3">
        <w:rPr>
          <w:sz w:val="28"/>
          <w:szCs w:val="28"/>
        </w:rPr>
        <w:t>функции</w:t>
      </w:r>
      <w:r w:rsidR="00394F1E">
        <w:rPr>
          <w:sz w:val="28"/>
          <w:szCs w:val="28"/>
        </w:rPr>
        <w:t xml:space="preserve"> (Рис. 4)</w:t>
      </w:r>
      <w:r>
        <w:rPr>
          <w:sz w:val="28"/>
          <w:szCs w:val="28"/>
        </w:rPr>
        <w:t>:</w:t>
      </w:r>
    </w:p>
    <w:p w14:paraId="1E28A3FB" w14:textId="3898AA27" w:rsidR="00BE7461" w:rsidRDefault="00D47232" w:rsidP="008C10F1">
      <w:pPr>
        <w:jc w:val="center"/>
        <w:rPr>
          <w:sz w:val="28"/>
          <w:szCs w:val="28"/>
        </w:rPr>
      </w:pPr>
      <w:r w:rsidRPr="00D47232">
        <w:rPr>
          <w:noProof/>
          <w:sz w:val="28"/>
          <w:szCs w:val="28"/>
        </w:rPr>
        <w:drawing>
          <wp:inline distT="0" distB="0" distL="0" distR="0" wp14:anchorId="53C479DA" wp14:editId="71AC0409">
            <wp:extent cx="5070893" cy="166524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0528"/>
                    <a:stretch/>
                  </pic:blipFill>
                  <pic:spPr bwMode="auto">
                    <a:xfrm>
                      <a:off x="0" y="0"/>
                      <a:ext cx="5107418" cy="16772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340445" w14:textId="5BA12F82" w:rsidR="00BE7461" w:rsidRDefault="00893818" w:rsidP="00D4723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Использование функции</w:t>
      </w:r>
    </w:p>
    <w:p w14:paraId="3ADE2E2B" w14:textId="77777777" w:rsidR="004C78D9" w:rsidRDefault="004C78D9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EE14B01" w14:textId="6AB64963" w:rsidR="00BE7461" w:rsidRDefault="004C78D9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Созда</w:t>
      </w:r>
      <w:r w:rsidR="00F07595">
        <w:rPr>
          <w:bCs/>
          <w:sz w:val="28"/>
          <w:szCs w:val="28"/>
        </w:rPr>
        <w:t>ем</w:t>
      </w:r>
      <w:r>
        <w:rPr>
          <w:sz w:val="28"/>
          <w:szCs w:val="28"/>
        </w:rPr>
        <w:t xml:space="preserve"> функцию</w:t>
      </w:r>
      <w:r w:rsidR="00394F1E">
        <w:rPr>
          <w:sz w:val="28"/>
          <w:szCs w:val="28"/>
        </w:rPr>
        <w:t xml:space="preserve"> (2) (Рис. 5)</w:t>
      </w:r>
      <w:r>
        <w:rPr>
          <w:sz w:val="28"/>
          <w:szCs w:val="28"/>
        </w:rPr>
        <w:t>:</w:t>
      </w:r>
    </w:p>
    <w:p w14:paraId="57225F62" w14:textId="7F5391AA" w:rsidR="004C78D9" w:rsidRDefault="00D47232" w:rsidP="00D47232">
      <w:pPr>
        <w:jc w:val="center"/>
        <w:rPr>
          <w:sz w:val="28"/>
          <w:szCs w:val="28"/>
        </w:rPr>
      </w:pPr>
      <w:r w:rsidRPr="00D47232">
        <w:rPr>
          <w:noProof/>
          <w:sz w:val="28"/>
          <w:szCs w:val="28"/>
        </w:rPr>
        <w:drawing>
          <wp:inline distT="0" distB="0" distL="0" distR="0" wp14:anchorId="440826BC" wp14:editId="2DDCAC4B">
            <wp:extent cx="5192485" cy="2448902"/>
            <wp:effectExtent l="0" t="0" r="825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27202" cy="24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2B67E" w14:textId="18B469BA" w:rsidR="00893818" w:rsidRDefault="00893818" w:rsidP="00893818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5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Функция для подсчёта средней цены продуктов в категории</w:t>
      </w:r>
    </w:p>
    <w:p w14:paraId="5FCD877F" w14:textId="29C64443" w:rsidR="004C78D9" w:rsidRDefault="004C78D9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имер использования функции</w:t>
      </w:r>
      <w:r w:rsidR="00AD730F">
        <w:rPr>
          <w:sz w:val="28"/>
          <w:szCs w:val="28"/>
        </w:rPr>
        <w:t xml:space="preserve"> (Рис. 6)</w:t>
      </w:r>
      <w:r>
        <w:rPr>
          <w:sz w:val="28"/>
          <w:szCs w:val="28"/>
        </w:rPr>
        <w:t>:</w:t>
      </w:r>
    </w:p>
    <w:p w14:paraId="45CBF679" w14:textId="0E7EE124" w:rsidR="004C78D9" w:rsidRDefault="00D47232" w:rsidP="00BE7461">
      <w:pPr>
        <w:rPr>
          <w:sz w:val="28"/>
          <w:szCs w:val="28"/>
        </w:rPr>
      </w:pPr>
      <w:r w:rsidRPr="00D47232">
        <w:rPr>
          <w:noProof/>
          <w:sz w:val="28"/>
          <w:szCs w:val="28"/>
        </w:rPr>
        <w:drawing>
          <wp:inline distT="0" distB="0" distL="0" distR="0" wp14:anchorId="348FD375" wp14:editId="77D63B4B">
            <wp:extent cx="5940425" cy="1501775"/>
            <wp:effectExtent l="0" t="0" r="3175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3320C" w14:textId="53F356B1" w:rsidR="00893818" w:rsidRDefault="00893818" w:rsidP="0062579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6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Пример использования функции</w:t>
      </w:r>
    </w:p>
    <w:p w14:paraId="7EEA8825" w14:textId="66DC161D" w:rsidR="008C571F" w:rsidRDefault="008C571F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>Созда</w:t>
      </w:r>
      <w:r w:rsidR="00F07595">
        <w:rPr>
          <w:bCs/>
          <w:sz w:val="28"/>
          <w:szCs w:val="28"/>
        </w:rPr>
        <w:t>ем</w:t>
      </w:r>
      <w:r>
        <w:rPr>
          <w:sz w:val="28"/>
          <w:szCs w:val="28"/>
        </w:rPr>
        <w:t xml:space="preserve"> процедуру</w:t>
      </w:r>
      <w:r w:rsidR="00394F1E">
        <w:rPr>
          <w:sz w:val="28"/>
          <w:szCs w:val="28"/>
        </w:rPr>
        <w:t xml:space="preserve"> (3)</w:t>
      </w:r>
      <w:r w:rsidR="00AD730F">
        <w:rPr>
          <w:sz w:val="28"/>
          <w:szCs w:val="28"/>
        </w:rPr>
        <w:t xml:space="preserve"> (Рис. 7)</w:t>
      </w:r>
      <w:r>
        <w:rPr>
          <w:sz w:val="28"/>
          <w:szCs w:val="28"/>
        </w:rPr>
        <w:t>:</w:t>
      </w:r>
    </w:p>
    <w:p w14:paraId="166742E1" w14:textId="3F1C6A9A" w:rsidR="008C571F" w:rsidRDefault="0062579F" w:rsidP="0001798D">
      <w:pPr>
        <w:jc w:val="center"/>
        <w:rPr>
          <w:sz w:val="28"/>
          <w:szCs w:val="28"/>
        </w:rPr>
      </w:pPr>
      <w:r w:rsidRPr="0062579F">
        <w:rPr>
          <w:noProof/>
          <w:sz w:val="28"/>
          <w:szCs w:val="28"/>
        </w:rPr>
        <w:drawing>
          <wp:inline distT="0" distB="0" distL="0" distR="0" wp14:anchorId="40326AB1" wp14:editId="6933CC7C">
            <wp:extent cx="5001323" cy="203863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203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097A2" w14:textId="7CAD0C4B" w:rsidR="0062579F" w:rsidRDefault="00893818" w:rsidP="00893818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7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Код процедуры</w:t>
      </w:r>
    </w:p>
    <w:p w14:paraId="0B775964" w14:textId="4AA5118F" w:rsidR="008C571F" w:rsidRDefault="0062579F" w:rsidP="0062579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A20A2D" w14:textId="4F7B13AE" w:rsidR="008C571F" w:rsidRDefault="008C571F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Пример использования процедуры</w:t>
      </w:r>
      <w:r w:rsidR="00AD730F">
        <w:rPr>
          <w:sz w:val="28"/>
          <w:szCs w:val="28"/>
        </w:rPr>
        <w:t xml:space="preserve"> (Рис.8)</w:t>
      </w:r>
    </w:p>
    <w:p w14:paraId="18DF641B" w14:textId="770BF106" w:rsidR="008C571F" w:rsidRDefault="0062579F" w:rsidP="0062579F">
      <w:pPr>
        <w:jc w:val="center"/>
        <w:rPr>
          <w:sz w:val="28"/>
          <w:szCs w:val="28"/>
        </w:rPr>
      </w:pPr>
      <w:r w:rsidRPr="0062579F">
        <w:rPr>
          <w:noProof/>
          <w:sz w:val="28"/>
          <w:szCs w:val="28"/>
        </w:rPr>
        <w:drawing>
          <wp:inline distT="0" distB="0" distL="0" distR="0" wp14:anchorId="202A7C73" wp14:editId="18F518A1">
            <wp:extent cx="4525006" cy="1276528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DD2BA" w14:textId="58EE57A4" w:rsidR="008C571F" w:rsidRDefault="00893818" w:rsidP="0062579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8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Пример использования процедуры</w:t>
      </w:r>
    </w:p>
    <w:p w14:paraId="03522315" w14:textId="2B1BB325" w:rsidR="00DB0B33" w:rsidRPr="008B1A42" w:rsidRDefault="00DB0B33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>Созда</w:t>
      </w:r>
      <w:r w:rsidR="00F07595">
        <w:rPr>
          <w:bCs/>
          <w:sz w:val="28"/>
          <w:szCs w:val="28"/>
        </w:rPr>
        <w:t>ем</w:t>
      </w:r>
      <w:r>
        <w:rPr>
          <w:sz w:val="28"/>
          <w:szCs w:val="28"/>
        </w:rPr>
        <w:t xml:space="preserve"> транзакцию </w:t>
      </w:r>
      <w:r w:rsidR="00394F1E">
        <w:rPr>
          <w:sz w:val="28"/>
          <w:szCs w:val="28"/>
        </w:rPr>
        <w:t>(4)</w:t>
      </w:r>
      <w:r w:rsidR="00AD730F">
        <w:rPr>
          <w:sz w:val="28"/>
          <w:szCs w:val="28"/>
        </w:rPr>
        <w:t xml:space="preserve"> (Рис. 9)</w:t>
      </w:r>
      <w:r>
        <w:rPr>
          <w:sz w:val="28"/>
          <w:szCs w:val="28"/>
        </w:rPr>
        <w:t>:</w:t>
      </w:r>
    </w:p>
    <w:p w14:paraId="290C66A0" w14:textId="67B554C1" w:rsidR="00DB0B33" w:rsidRDefault="00EC2D95" w:rsidP="00BE7461">
      <w:pPr>
        <w:rPr>
          <w:sz w:val="28"/>
          <w:szCs w:val="28"/>
        </w:rPr>
      </w:pPr>
      <w:r w:rsidRPr="00EC2D95">
        <w:rPr>
          <w:noProof/>
          <w:sz w:val="28"/>
          <w:szCs w:val="28"/>
        </w:rPr>
        <w:drawing>
          <wp:inline distT="0" distB="0" distL="0" distR="0" wp14:anchorId="32816AEC" wp14:editId="356BC213">
            <wp:extent cx="5940425" cy="1992086"/>
            <wp:effectExtent l="0" t="0" r="3175" b="825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33732"/>
                    <a:stretch/>
                  </pic:blipFill>
                  <pic:spPr bwMode="auto">
                    <a:xfrm>
                      <a:off x="0" y="0"/>
                      <a:ext cx="5940425" cy="1992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4DF835" w14:textId="222E118D" w:rsidR="00893818" w:rsidRPr="00893818" w:rsidRDefault="00893818" w:rsidP="00893818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9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Создание транзакции</w:t>
      </w:r>
    </w:p>
    <w:p w14:paraId="6587F09B" w14:textId="7093904E" w:rsidR="00DB0B33" w:rsidRPr="00DB0B33" w:rsidRDefault="00DB0B33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Orders</w:t>
      </w:r>
      <w:r w:rsidRPr="00370F4C">
        <w:rPr>
          <w:sz w:val="28"/>
          <w:szCs w:val="28"/>
        </w:rPr>
        <w:t xml:space="preserve"> </w:t>
      </w:r>
      <w:r>
        <w:rPr>
          <w:sz w:val="28"/>
          <w:szCs w:val="28"/>
        </w:rPr>
        <w:t>до транзакции</w:t>
      </w:r>
      <w:r w:rsidR="00AD730F">
        <w:rPr>
          <w:sz w:val="28"/>
          <w:szCs w:val="28"/>
        </w:rPr>
        <w:t xml:space="preserve"> (Рис. </w:t>
      </w:r>
      <w:r w:rsidR="00AD730F" w:rsidRPr="00B7725A">
        <w:rPr>
          <w:sz w:val="28"/>
          <w:szCs w:val="28"/>
        </w:rPr>
        <w:t>1</w:t>
      </w:r>
      <w:r w:rsidR="00AD730F">
        <w:rPr>
          <w:sz w:val="28"/>
          <w:szCs w:val="28"/>
        </w:rPr>
        <w:t>0)</w:t>
      </w:r>
    </w:p>
    <w:p w14:paraId="79D9EBE4" w14:textId="3E400FC1" w:rsidR="00DB0B33" w:rsidRDefault="0062579F" w:rsidP="00893818">
      <w:pPr>
        <w:jc w:val="center"/>
        <w:rPr>
          <w:sz w:val="28"/>
          <w:szCs w:val="28"/>
        </w:rPr>
      </w:pPr>
      <w:r w:rsidRPr="0062579F">
        <w:rPr>
          <w:noProof/>
          <w:sz w:val="28"/>
          <w:szCs w:val="28"/>
        </w:rPr>
        <w:drawing>
          <wp:inline distT="0" distB="0" distL="0" distR="0" wp14:anchorId="3AA93090" wp14:editId="07B8C8CD">
            <wp:extent cx="3572374" cy="1057423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EFDC8" w14:textId="68E7E101" w:rsidR="00893818" w:rsidRPr="00370F4C" w:rsidRDefault="00893818" w:rsidP="00893818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370F4C">
        <w:rPr>
          <w:sz w:val="28"/>
          <w:szCs w:val="28"/>
        </w:rPr>
        <w:t xml:space="preserve">10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Таблица </w:t>
      </w:r>
      <w:r>
        <w:rPr>
          <w:sz w:val="28"/>
          <w:szCs w:val="28"/>
          <w:lang w:val="en-US"/>
        </w:rPr>
        <w:t>Orders</w:t>
      </w:r>
    </w:p>
    <w:p w14:paraId="6A59E687" w14:textId="42B46D4A" w:rsidR="00DB0B33" w:rsidRDefault="00DB0B33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OrderDetails</w:t>
      </w:r>
      <w:r w:rsidRPr="00893818">
        <w:rPr>
          <w:sz w:val="28"/>
          <w:szCs w:val="28"/>
        </w:rPr>
        <w:t xml:space="preserve"> </w:t>
      </w:r>
      <w:r>
        <w:rPr>
          <w:sz w:val="28"/>
          <w:szCs w:val="28"/>
        </w:rPr>
        <w:t>до транзакции</w:t>
      </w:r>
      <w:r w:rsidR="00394F1E">
        <w:rPr>
          <w:sz w:val="28"/>
          <w:szCs w:val="28"/>
        </w:rPr>
        <w:t xml:space="preserve"> (Рис. </w:t>
      </w:r>
      <w:r w:rsidR="00394F1E" w:rsidRPr="00B7725A">
        <w:rPr>
          <w:sz w:val="28"/>
          <w:szCs w:val="28"/>
        </w:rPr>
        <w:t>1</w:t>
      </w:r>
      <w:r w:rsidR="00394F1E">
        <w:rPr>
          <w:sz w:val="28"/>
          <w:szCs w:val="28"/>
        </w:rPr>
        <w:t>1)</w:t>
      </w:r>
    </w:p>
    <w:p w14:paraId="60AB65D3" w14:textId="7CD4750F" w:rsidR="00DB0B33" w:rsidRDefault="00BB41AB" w:rsidP="00893818">
      <w:pPr>
        <w:jc w:val="center"/>
        <w:rPr>
          <w:sz w:val="28"/>
          <w:szCs w:val="28"/>
          <w:lang w:val="en-US"/>
        </w:rPr>
      </w:pPr>
      <w:r w:rsidRPr="00BB41AB">
        <w:rPr>
          <w:noProof/>
          <w:sz w:val="28"/>
          <w:szCs w:val="28"/>
        </w:rPr>
        <w:drawing>
          <wp:inline distT="0" distB="0" distL="0" distR="0" wp14:anchorId="7D9BC957" wp14:editId="5C880969">
            <wp:extent cx="3534268" cy="943107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34268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67517" w14:textId="4F630B17" w:rsidR="000B0C67" w:rsidRDefault="00893818" w:rsidP="00BB41AB">
      <w:pPr>
        <w:spacing w:after="3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 xml:space="preserve">11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Таблица </w:t>
      </w:r>
      <w:r>
        <w:rPr>
          <w:sz w:val="28"/>
          <w:szCs w:val="28"/>
          <w:lang w:val="en-US"/>
        </w:rPr>
        <w:t>OrderDetails</w:t>
      </w:r>
    </w:p>
    <w:p w14:paraId="624A170C" w14:textId="1EF77D0B" w:rsidR="00A91E12" w:rsidRPr="000B0C67" w:rsidRDefault="000B0C67" w:rsidP="000B0C67">
      <w:pPr>
        <w:spacing w:after="160" w:line="259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04879C8B" w14:textId="5EC50993" w:rsidR="00A91E12" w:rsidRDefault="00A91E12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Транзакция прошла успешно</w:t>
      </w:r>
      <w:r w:rsidR="00394F1E">
        <w:rPr>
          <w:sz w:val="28"/>
          <w:szCs w:val="28"/>
        </w:rPr>
        <w:t xml:space="preserve"> (Рис. </w:t>
      </w:r>
      <w:r w:rsidR="00394F1E" w:rsidRPr="00B7725A">
        <w:rPr>
          <w:sz w:val="28"/>
          <w:szCs w:val="28"/>
        </w:rPr>
        <w:t>1</w:t>
      </w:r>
      <w:r w:rsidR="00AD730F">
        <w:rPr>
          <w:sz w:val="28"/>
          <w:szCs w:val="28"/>
        </w:rPr>
        <w:t>2</w:t>
      </w:r>
      <w:r w:rsidR="00394F1E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14:paraId="388224BE" w14:textId="0C31180E" w:rsidR="00A91E12" w:rsidRDefault="00EC2D95" w:rsidP="00BE7461">
      <w:pPr>
        <w:rPr>
          <w:sz w:val="28"/>
          <w:szCs w:val="28"/>
          <w:lang w:val="en-US"/>
        </w:rPr>
      </w:pPr>
      <w:r w:rsidRPr="00EC2D95">
        <w:rPr>
          <w:noProof/>
          <w:sz w:val="28"/>
          <w:szCs w:val="28"/>
        </w:rPr>
        <w:drawing>
          <wp:inline distT="0" distB="0" distL="0" distR="0" wp14:anchorId="52749891" wp14:editId="168B17C9">
            <wp:extent cx="5940425" cy="3006090"/>
            <wp:effectExtent l="0" t="0" r="3175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969DE" w14:textId="0884F657" w:rsidR="00893818" w:rsidRDefault="00893818" w:rsidP="00BB41AB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>1</w:t>
      </w:r>
      <w:r w:rsidR="00AD730F">
        <w:rPr>
          <w:sz w:val="28"/>
          <w:szCs w:val="28"/>
        </w:rPr>
        <w:t>2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Успешное прохождение транзакции</w:t>
      </w:r>
    </w:p>
    <w:p w14:paraId="29418F01" w14:textId="67B73D11" w:rsidR="00807865" w:rsidRDefault="00807865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Orders</w:t>
      </w:r>
      <w:r w:rsidRPr="00893818">
        <w:rPr>
          <w:sz w:val="28"/>
          <w:szCs w:val="28"/>
        </w:rPr>
        <w:t xml:space="preserve"> </w:t>
      </w:r>
      <w:r>
        <w:rPr>
          <w:sz w:val="28"/>
          <w:szCs w:val="28"/>
        </w:rPr>
        <w:t>после транзакции</w:t>
      </w:r>
      <w:r w:rsidR="00394F1E">
        <w:rPr>
          <w:sz w:val="28"/>
          <w:szCs w:val="28"/>
        </w:rPr>
        <w:t xml:space="preserve"> (Рис. </w:t>
      </w:r>
      <w:r w:rsidR="00394F1E" w:rsidRPr="00B7725A">
        <w:rPr>
          <w:sz w:val="28"/>
          <w:szCs w:val="28"/>
        </w:rPr>
        <w:t>1</w:t>
      </w:r>
      <w:r w:rsidR="00BB41AB" w:rsidRPr="00BB41AB">
        <w:rPr>
          <w:sz w:val="28"/>
          <w:szCs w:val="28"/>
        </w:rPr>
        <w:t>3</w:t>
      </w:r>
      <w:r w:rsidR="00394F1E">
        <w:rPr>
          <w:sz w:val="28"/>
          <w:szCs w:val="28"/>
        </w:rPr>
        <w:t>)</w:t>
      </w:r>
    </w:p>
    <w:p w14:paraId="7133B945" w14:textId="0B88CA4D" w:rsidR="00807865" w:rsidRDefault="00EC2D95" w:rsidP="00893818">
      <w:pPr>
        <w:jc w:val="center"/>
        <w:rPr>
          <w:sz w:val="28"/>
          <w:szCs w:val="28"/>
          <w:lang w:val="en-US"/>
        </w:rPr>
      </w:pPr>
      <w:r w:rsidRPr="00EC2D95">
        <w:rPr>
          <w:noProof/>
          <w:sz w:val="28"/>
          <w:szCs w:val="28"/>
        </w:rPr>
        <w:drawing>
          <wp:inline distT="0" distB="0" distL="0" distR="0" wp14:anchorId="19C59616" wp14:editId="4C1B809D">
            <wp:extent cx="3667637" cy="1190791"/>
            <wp:effectExtent l="0" t="0" r="9525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4B66A" w14:textId="745ACAFB" w:rsidR="00807865" w:rsidRDefault="00893818" w:rsidP="00893818">
      <w:pPr>
        <w:spacing w:after="3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BB41AB">
        <w:rPr>
          <w:sz w:val="28"/>
          <w:szCs w:val="28"/>
          <w:lang w:val="en-US"/>
        </w:rPr>
        <w:t>. 1</w:t>
      </w:r>
      <w:r w:rsidR="00BB41AB">
        <w:rPr>
          <w:sz w:val="28"/>
          <w:szCs w:val="28"/>
          <w:lang w:val="en-US"/>
        </w:rPr>
        <w:t>3</w:t>
      </w:r>
      <w:r w:rsidRPr="00BB41AB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Таблица</w:t>
      </w:r>
      <w:r w:rsidRPr="00BB41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rders</w:t>
      </w:r>
    </w:p>
    <w:p w14:paraId="60044DEC" w14:textId="18C14482" w:rsidR="00BB41AB" w:rsidRPr="00BB41AB" w:rsidRDefault="00BB41AB" w:rsidP="00BB41AB">
      <w:pPr>
        <w:ind w:firstLine="708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BB41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rderDetails</w:t>
      </w:r>
      <w:r w:rsidRPr="00BB41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сле</w:t>
      </w:r>
      <w:r w:rsidRPr="00BB41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ранзакции</w:t>
      </w:r>
      <w:r w:rsidRPr="00BB41AB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Рис</w:t>
      </w:r>
      <w:r w:rsidRPr="00BB41AB">
        <w:rPr>
          <w:sz w:val="28"/>
          <w:szCs w:val="28"/>
          <w:lang w:val="en-US"/>
        </w:rPr>
        <w:t>. 1</w:t>
      </w:r>
      <w:r>
        <w:rPr>
          <w:sz w:val="28"/>
          <w:szCs w:val="28"/>
          <w:lang w:val="en-US"/>
        </w:rPr>
        <w:t>4</w:t>
      </w:r>
      <w:r w:rsidRPr="00BB41AB">
        <w:rPr>
          <w:sz w:val="28"/>
          <w:szCs w:val="28"/>
          <w:lang w:val="en-US"/>
        </w:rPr>
        <w:t>)</w:t>
      </w:r>
    </w:p>
    <w:p w14:paraId="202E4C86" w14:textId="530DEA0D" w:rsidR="00BB41AB" w:rsidRDefault="00EC2D95" w:rsidP="00BB41AB">
      <w:pPr>
        <w:jc w:val="center"/>
        <w:rPr>
          <w:sz w:val="28"/>
          <w:szCs w:val="28"/>
        </w:rPr>
      </w:pPr>
      <w:r w:rsidRPr="00EC2D95">
        <w:rPr>
          <w:noProof/>
          <w:sz w:val="28"/>
          <w:szCs w:val="28"/>
        </w:rPr>
        <w:drawing>
          <wp:inline distT="0" distB="0" distL="0" distR="0" wp14:anchorId="57D8C39F" wp14:editId="31D58EDE">
            <wp:extent cx="3562847" cy="1476581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6F071" w14:textId="258367AF" w:rsidR="00413A84" w:rsidRPr="006D55F6" w:rsidRDefault="00BB41AB" w:rsidP="00EC2D95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>1</w:t>
      </w:r>
      <w:r w:rsidRPr="00EC2D95">
        <w:rPr>
          <w:sz w:val="28"/>
          <w:szCs w:val="28"/>
        </w:rPr>
        <w:t>4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Таблица </w:t>
      </w:r>
      <w:r>
        <w:rPr>
          <w:sz w:val="28"/>
          <w:szCs w:val="28"/>
          <w:lang w:val="en-US"/>
        </w:rPr>
        <w:t>OrderDetails</w:t>
      </w:r>
    </w:p>
    <w:p w14:paraId="0983EF63" w14:textId="0FC89A33" w:rsidR="00EC2D95" w:rsidRPr="006D55F6" w:rsidRDefault="00413A84" w:rsidP="00413A84">
      <w:pPr>
        <w:spacing w:after="160" w:line="259" w:lineRule="auto"/>
        <w:rPr>
          <w:sz w:val="28"/>
          <w:szCs w:val="28"/>
        </w:rPr>
      </w:pPr>
      <w:r w:rsidRPr="006D55F6">
        <w:rPr>
          <w:sz w:val="28"/>
          <w:szCs w:val="28"/>
        </w:rPr>
        <w:br w:type="page"/>
      </w:r>
    </w:p>
    <w:p w14:paraId="37C60B19" w14:textId="0465DAF0" w:rsidR="00807865" w:rsidRPr="00807865" w:rsidRDefault="00807865" w:rsidP="00893818">
      <w:pPr>
        <w:ind w:firstLine="708"/>
        <w:rPr>
          <w:bCs/>
          <w:color w:val="000000" w:themeColor="text1"/>
          <w:sz w:val="28"/>
          <w:szCs w:val="28"/>
        </w:rPr>
      </w:pPr>
      <w:r w:rsidRPr="00807865">
        <w:rPr>
          <w:bCs/>
          <w:color w:val="000000" w:themeColor="text1"/>
          <w:sz w:val="28"/>
          <w:szCs w:val="28"/>
        </w:rPr>
        <w:lastRenderedPageBreak/>
        <w:t>Созда</w:t>
      </w:r>
      <w:r w:rsidR="00F07595">
        <w:rPr>
          <w:bCs/>
          <w:sz w:val="28"/>
          <w:szCs w:val="28"/>
        </w:rPr>
        <w:t>ем</w:t>
      </w:r>
      <w:r w:rsidRPr="00807865">
        <w:rPr>
          <w:bCs/>
          <w:color w:val="000000" w:themeColor="text1"/>
          <w:sz w:val="28"/>
          <w:szCs w:val="28"/>
        </w:rPr>
        <w:t xml:space="preserve"> транзакцию </w:t>
      </w:r>
      <w:r w:rsidR="00394F1E">
        <w:rPr>
          <w:bCs/>
          <w:color w:val="000000" w:themeColor="text1"/>
          <w:sz w:val="28"/>
          <w:szCs w:val="28"/>
        </w:rPr>
        <w:t xml:space="preserve">(5) </w:t>
      </w:r>
      <w:r w:rsidR="00394F1E">
        <w:rPr>
          <w:sz w:val="28"/>
          <w:szCs w:val="28"/>
        </w:rPr>
        <w:t xml:space="preserve">(Рис. </w:t>
      </w:r>
      <w:r w:rsidR="00394F1E" w:rsidRPr="00B7725A">
        <w:rPr>
          <w:sz w:val="28"/>
          <w:szCs w:val="28"/>
        </w:rPr>
        <w:t>1</w:t>
      </w:r>
      <w:r w:rsidR="00AD730F">
        <w:rPr>
          <w:sz w:val="28"/>
          <w:szCs w:val="28"/>
        </w:rPr>
        <w:t>5</w:t>
      </w:r>
      <w:r w:rsidR="00394F1E">
        <w:rPr>
          <w:sz w:val="28"/>
          <w:szCs w:val="28"/>
        </w:rPr>
        <w:t>)</w:t>
      </w:r>
      <w:r w:rsidR="00394F1E">
        <w:rPr>
          <w:bCs/>
          <w:color w:val="000000" w:themeColor="text1"/>
          <w:sz w:val="28"/>
          <w:szCs w:val="28"/>
        </w:rPr>
        <w:t>:</w:t>
      </w:r>
    </w:p>
    <w:p w14:paraId="45B019B7" w14:textId="1ADEA097" w:rsidR="00807865" w:rsidRDefault="00413A84" w:rsidP="00413A84">
      <w:pPr>
        <w:jc w:val="center"/>
        <w:rPr>
          <w:bCs/>
          <w:color w:val="000000" w:themeColor="text1"/>
          <w:sz w:val="28"/>
          <w:szCs w:val="28"/>
          <w:lang w:val="en-US"/>
        </w:rPr>
      </w:pPr>
      <w:r w:rsidRPr="00413A84">
        <w:rPr>
          <w:bCs/>
          <w:noProof/>
          <w:color w:val="000000" w:themeColor="text1"/>
          <w:sz w:val="28"/>
          <w:szCs w:val="28"/>
        </w:rPr>
        <w:drawing>
          <wp:inline distT="0" distB="0" distL="0" distR="0" wp14:anchorId="69C389FC" wp14:editId="76E35BF3">
            <wp:extent cx="5394958" cy="192677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26671" cy="193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C3496" w14:textId="1BA6BACD" w:rsidR="00807865" w:rsidRDefault="00893818" w:rsidP="00AD730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>1</w:t>
      </w:r>
      <w:r w:rsidR="00AD730F">
        <w:rPr>
          <w:sz w:val="28"/>
          <w:szCs w:val="28"/>
        </w:rPr>
        <w:t>5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Создал транзакци</w:t>
      </w:r>
      <w:r w:rsidR="0001798D">
        <w:rPr>
          <w:sz w:val="28"/>
          <w:szCs w:val="28"/>
        </w:rPr>
        <w:t>ю</w:t>
      </w:r>
    </w:p>
    <w:p w14:paraId="025BED9E" w14:textId="42367D67" w:rsidR="00807865" w:rsidRDefault="00807865" w:rsidP="0089381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Orders</w:t>
      </w:r>
      <w:r>
        <w:rPr>
          <w:sz w:val="28"/>
          <w:szCs w:val="28"/>
        </w:rPr>
        <w:t xml:space="preserve"> до транзакции</w:t>
      </w:r>
      <w:r w:rsidR="00394F1E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16</w:t>
      </w:r>
      <w:r w:rsidR="00394F1E">
        <w:rPr>
          <w:sz w:val="28"/>
          <w:szCs w:val="28"/>
        </w:rPr>
        <w:t>)</w:t>
      </w:r>
    </w:p>
    <w:p w14:paraId="1BB7662C" w14:textId="6EFB5F37" w:rsidR="00807865" w:rsidRDefault="00413A84" w:rsidP="00893818">
      <w:pPr>
        <w:jc w:val="center"/>
        <w:rPr>
          <w:sz w:val="28"/>
          <w:szCs w:val="28"/>
        </w:rPr>
      </w:pPr>
      <w:r w:rsidRPr="00EC2D95">
        <w:rPr>
          <w:noProof/>
          <w:sz w:val="28"/>
          <w:szCs w:val="28"/>
        </w:rPr>
        <w:drawing>
          <wp:inline distT="0" distB="0" distL="0" distR="0" wp14:anchorId="3C80B0B3" wp14:editId="30079646">
            <wp:extent cx="3667637" cy="1190791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4B997" w14:textId="7A1EA977" w:rsidR="00AD730F" w:rsidRPr="00370F4C" w:rsidRDefault="00AD730F" w:rsidP="00413A84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6</w:t>
      </w:r>
      <w:r w:rsidR="00893818" w:rsidRPr="00893818">
        <w:rPr>
          <w:sz w:val="28"/>
          <w:szCs w:val="28"/>
        </w:rPr>
        <w:t xml:space="preserve"> </w:t>
      </w:r>
      <w:r w:rsidR="00893818" w:rsidRPr="00F90C21">
        <w:rPr>
          <w:sz w:val="28"/>
          <w:szCs w:val="28"/>
        </w:rPr>
        <w:t>–</w:t>
      </w:r>
      <w:r w:rsidR="00893818">
        <w:rPr>
          <w:sz w:val="28"/>
          <w:szCs w:val="28"/>
        </w:rPr>
        <w:t xml:space="preserve"> Таблица </w:t>
      </w:r>
      <w:r w:rsidR="00893818">
        <w:rPr>
          <w:sz w:val="28"/>
          <w:szCs w:val="28"/>
          <w:lang w:val="en-US"/>
        </w:rPr>
        <w:t>Orders</w:t>
      </w:r>
    </w:p>
    <w:p w14:paraId="4145550B" w14:textId="7FDD5928" w:rsidR="00807865" w:rsidRPr="00807865" w:rsidRDefault="00807865" w:rsidP="00F07595">
      <w:pPr>
        <w:ind w:firstLine="709"/>
        <w:rPr>
          <w:sz w:val="28"/>
          <w:szCs w:val="28"/>
        </w:rPr>
      </w:pPr>
      <w:r>
        <w:rPr>
          <w:sz w:val="28"/>
          <w:szCs w:val="28"/>
        </w:rPr>
        <w:t>Транзакция успешно выполнена</w:t>
      </w:r>
      <w:r w:rsidR="00394F1E">
        <w:rPr>
          <w:sz w:val="28"/>
          <w:szCs w:val="28"/>
        </w:rPr>
        <w:t xml:space="preserve"> (Рис. </w:t>
      </w:r>
      <w:r w:rsidR="00394F1E" w:rsidRPr="00B7725A">
        <w:rPr>
          <w:sz w:val="28"/>
          <w:szCs w:val="28"/>
        </w:rPr>
        <w:t>1</w:t>
      </w:r>
      <w:r w:rsidR="00AD730F">
        <w:rPr>
          <w:sz w:val="28"/>
          <w:szCs w:val="28"/>
        </w:rPr>
        <w:t>7</w:t>
      </w:r>
      <w:r w:rsidR="00394F1E">
        <w:rPr>
          <w:sz w:val="28"/>
          <w:szCs w:val="28"/>
        </w:rPr>
        <w:t>)</w:t>
      </w:r>
    </w:p>
    <w:p w14:paraId="70F47DFB" w14:textId="759D38D7" w:rsidR="00807865" w:rsidRDefault="00413A84" w:rsidP="00893818">
      <w:pPr>
        <w:jc w:val="center"/>
        <w:rPr>
          <w:sz w:val="28"/>
          <w:szCs w:val="28"/>
          <w:lang w:val="en-US"/>
        </w:rPr>
      </w:pPr>
      <w:r w:rsidRPr="00413A84">
        <w:rPr>
          <w:noProof/>
          <w:sz w:val="28"/>
          <w:szCs w:val="28"/>
        </w:rPr>
        <w:drawing>
          <wp:inline distT="0" distB="0" distL="0" distR="0" wp14:anchorId="2B9A9328" wp14:editId="640C3388">
            <wp:extent cx="5534797" cy="1876687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30707" w14:textId="7B5F8CBA" w:rsidR="00807865" w:rsidRPr="00893818" w:rsidRDefault="00893818" w:rsidP="00394F1E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93818">
        <w:rPr>
          <w:sz w:val="28"/>
          <w:szCs w:val="28"/>
        </w:rPr>
        <w:t>1</w:t>
      </w:r>
      <w:r w:rsidR="00AD730F">
        <w:rPr>
          <w:sz w:val="28"/>
          <w:szCs w:val="28"/>
        </w:rPr>
        <w:t>7</w:t>
      </w:r>
      <w:r w:rsidRPr="00893818">
        <w:rPr>
          <w:sz w:val="28"/>
          <w:szCs w:val="28"/>
        </w:rPr>
        <w:t xml:space="preserve"> </w:t>
      </w:r>
      <w:r w:rsidRPr="00F90C21">
        <w:rPr>
          <w:sz w:val="28"/>
          <w:szCs w:val="28"/>
        </w:rPr>
        <w:t>–</w:t>
      </w:r>
      <w:r>
        <w:rPr>
          <w:sz w:val="28"/>
          <w:szCs w:val="28"/>
        </w:rPr>
        <w:t xml:space="preserve"> Успешное выполнение транзакции</w:t>
      </w:r>
    </w:p>
    <w:p w14:paraId="4B386F3C" w14:textId="39C5B3C6" w:rsidR="00807865" w:rsidRDefault="00807865" w:rsidP="00893818">
      <w:pPr>
        <w:spacing w:after="160" w:line="259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Orders</w:t>
      </w:r>
      <w:r w:rsidRPr="00893818">
        <w:rPr>
          <w:sz w:val="28"/>
          <w:szCs w:val="28"/>
        </w:rPr>
        <w:t xml:space="preserve"> </w:t>
      </w:r>
      <w:r>
        <w:rPr>
          <w:sz w:val="28"/>
          <w:szCs w:val="28"/>
        </w:rPr>
        <w:t>после транзакции</w:t>
      </w:r>
      <w:r w:rsidR="00394F1E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18</w:t>
      </w:r>
      <w:r w:rsidR="00394F1E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14:paraId="70732DFF" w14:textId="4F76A4C9" w:rsidR="00807865" w:rsidRDefault="00413A84" w:rsidP="00893818">
      <w:pPr>
        <w:jc w:val="center"/>
        <w:rPr>
          <w:sz w:val="28"/>
          <w:szCs w:val="28"/>
        </w:rPr>
      </w:pPr>
      <w:r w:rsidRPr="00413A84">
        <w:rPr>
          <w:noProof/>
          <w:sz w:val="28"/>
          <w:szCs w:val="28"/>
        </w:rPr>
        <w:drawing>
          <wp:inline distT="0" distB="0" distL="0" distR="0" wp14:anchorId="159C86CB" wp14:editId="30EBD012">
            <wp:extent cx="3610479" cy="1171739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10479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AEABC" w14:textId="6E767B78" w:rsidR="008B1A42" w:rsidRPr="005035D6" w:rsidRDefault="00AD730F" w:rsidP="00413A84">
      <w:pPr>
        <w:spacing w:after="3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. 18</w:t>
      </w:r>
      <w:r w:rsidR="00893818" w:rsidRPr="00893818">
        <w:rPr>
          <w:sz w:val="28"/>
          <w:szCs w:val="28"/>
        </w:rPr>
        <w:t xml:space="preserve"> </w:t>
      </w:r>
      <w:r w:rsidR="00893818" w:rsidRPr="00F90C21">
        <w:rPr>
          <w:sz w:val="28"/>
          <w:szCs w:val="28"/>
        </w:rPr>
        <w:t>–</w:t>
      </w:r>
      <w:r w:rsidR="00893818">
        <w:rPr>
          <w:sz w:val="28"/>
          <w:szCs w:val="28"/>
        </w:rPr>
        <w:t xml:space="preserve"> Таблица </w:t>
      </w:r>
      <w:r w:rsidR="00893818">
        <w:rPr>
          <w:sz w:val="28"/>
          <w:szCs w:val="28"/>
          <w:lang w:val="en-US"/>
        </w:rPr>
        <w:t>Orders</w:t>
      </w:r>
    </w:p>
    <w:p w14:paraId="666CF817" w14:textId="77777777" w:rsidR="008B1A42" w:rsidRPr="00D14048" w:rsidRDefault="008B1A42" w:rsidP="008B1A42">
      <w:pPr>
        <w:pStyle w:val="a7"/>
        <w:numPr>
          <w:ilvl w:val="0"/>
          <w:numId w:val="3"/>
        </w:numPr>
        <w:spacing w:after="160" w:line="360" w:lineRule="auto"/>
        <w:jc w:val="center"/>
        <w:outlineLvl w:val="0"/>
        <w:rPr>
          <w:b/>
          <w:sz w:val="28"/>
          <w:szCs w:val="28"/>
        </w:rPr>
      </w:pPr>
      <w:bookmarkStart w:id="15" w:name="_Toc167092904"/>
      <w:r w:rsidRPr="00B92135">
        <w:rPr>
          <w:b/>
          <w:sz w:val="28"/>
          <w:szCs w:val="28"/>
        </w:rPr>
        <w:lastRenderedPageBreak/>
        <w:t>РЕАЛИЗАЦИЯ ИНТЕРФЕЙСА БАЗЫ ДАННЫХ</w:t>
      </w:r>
      <w:bookmarkEnd w:id="15"/>
    </w:p>
    <w:p w14:paraId="7D766ADC" w14:textId="77777777" w:rsidR="008B1A42" w:rsidRPr="00B7725A" w:rsidRDefault="008B1A42" w:rsidP="008B1A42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sz w:val="28"/>
          <w:szCs w:val="28"/>
        </w:rPr>
      </w:pPr>
      <w:bookmarkStart w:id="16" w:name="_Toc133235573"/>
      <w:bookmarkStart w:id="17" w:name="_Toc167092905"/>
      <w:r w:rsidRPr="00681A36">
        <w:rPr>
          <w:b/>
          <w:sz w:val="28"/>
          <w:szCs w:val="28"/>
        </w:rPr>
        <w:t>Разграничение прав доступа</w:t>
      </w:r>
      <w:r>
        <w:rPr>
          <w:b/>
          <w:sz w:val="28"/>
          <w:szCs w:val="28"/>
        </w:rPr>
        <w:t xml:space="preserve"> и защита целостности данных</w:t>
      </w:r>
      <w:bookmarkEnd w:id="16"/>
      <w:bookmarkEnd w:id="17"/>
    </w:p>
    <w:p w14:paraId="42EE7853" w14:textId="77777777" w:rsidR="008B1A42" w:rsidRPr="001D5E80" w:rsidRDefault="008B1A42" w:rsidP="008B1A4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истеме для пользователей предусмотрены 2 типа ролей, «</w:t>
      </w:r>
      <w:r>
        <w:rPr>
          <w:sz w:val="28"/>
          <w:szCs w:val="28"/>
          <w:lang w:val="en-US"/>
        </w:rPr>
        <w:t>Admin</w:t>
      </w:r>
      <w:r>
        <w:rPr>
          <w:sz w:val="28"/>
          <w:szCs w:val="28"/>
        </w:rPr>
        <w:t>»</w:t>
      </w:r>
      <w:r w:rsidRPr="0068509C">
        <w:rPr>
          <w:sz w:val="28"/>
          <w:szCs w:val="28"/>
        </w:rPr>
        <w:t xml:space="preserve"> </w:t>
      </w:r>
      <w:r>
        <w:rPr>
          <w:sz w:val="28"/>
          <w:szCs w:val="28"/>
        </w:rPr>
        <w:t>и «</w:t>
      </w: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>»</w:t>
      </w:r>
    </w:p>
    <w:p w14:paraId="518AF27A" w14:textId="422876BF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входе в приложение пользователь вводит свой логин и парол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19</w:t>
      </w:r>
      <w:r w:rsidR="00481AC3">
        <w:rPr>
          <w:sz w:val="28"/>
          <w:szCs w:val="28"/>
        </w:rPr>
        <w:t>).</w:t>
      </w:r>
    </w:p>
    <w:p w14:paraId="5A85027E" w14:textId="5E144121" w:rsidR="008B1A42" w:rsidRPr="00B06F91" w:rsidRDefault="005035D6" w:rsidP="00B06F91">
      <w:pPr>
        <w:spacing w:line="360" w:lineRule="auto"/>
        <w:jc w:val="center"/>
        <w:rPr>
          <w:sz w:val="28"/>
          <w:szCs w:val="28"/>
        </w:rPr>
      </w:pPr>
      <w:r w:rsidRPr="005035D6">
        <w:rPr>
          <w:noProof/>
          <w:sz w:val="28"/>
          <w:szCs w:val="28"/>
        </w:rPr>
        <w:drawing>
          <wp:inline distT="0" distB="0" distL="0" distR="0" wp14:anchorId="4A136FCC" wp14:editId="36486D18">
            <wp:extent cx="5940425" cy="3763010"/>
            <wp:effectExtent l="0" t="0" r="3175" b="889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D8340" w14:textId="7DFBE6D9" w:rsidR="008B1A42" w:rsidRPr="00B7725A" w:rsidRDefault="00AD730F" w:rsidP="008B1A42">
      <w:pPr>
        <w:spacing w:after="360" w:line="360" w:lineRule="auto"/>
        <w:jc w:val="center"/>
        <w:rPr>
          <w:sz w:val="28"/>
          <w:szCs w:val="28"/>
        </w:rPr>
      </w:pPr>
      <w:bookmarkStart w:id="18" w:name="_Hlk165155093"/>
      <w:r>
        <w:rPr>
          <w:sz w:val="28"/>
          <w:szCs w:val="28"/>
        </w:rPr>
        <w:t>Рис. 19</w:t>
      </w:r>
      <w:r w:rsidR="00394F1E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входа</w:t>
      </w:r>
    </w:p>
    <w:bookmarkEnd w:id="18"/>
    <w:p w14:paraId="51D14558" w14:textId="77777777" w:rsidR="004E246E" w:rsidRDefault="004E246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61022B" w14:textId="0C22CEB4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Либо же, если логин или пароль неверный, то выскакивает ошибка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20</w:t>
      </w:r>
      <w:r w:rsidR="00481AC3">
        <w:rPr>
          <w:sz w:val="28"/>
          <w:szCs w:val="28"/>
        </w:rPr>
        <w:t>).</w:t>
      </w:r>
    </w:p>
    <w:p w14:paraId="549D163E" w14:textId="295C1570" w:rsidR="008B1A42" w:rsidRPr="005035D6" w:rsidRDefault="005035D6" w:rsidP="008B1A42">
      <w:pPr>
        <w:spacing w:line="360" w:lineRule="auto"/>
        <w:jc w:val="center"/>
        <w:rPr>
          <w:sz w:val="28"/>
          <w:szCs w:val="28"/>
          <w:lang w:val="en-US"/>
        </w:rPr>
      </w:pPr>
      <w:r w:rsidRPr="005035D6">
        <w:rPr>
          <w:noProof/>
          <w:sz w:val="28"/>
          <w:szCs w:val="28"/>
        </w:rPr>
        <w:drawing>
          <wp:inline distT="0" distB="0" distL="0" distR="0" wp14:anchorId="4CAF2481" wp14:editId="63DC5604">
            <wp:extent cx="5940425" cy="3749040"/>
            <wp:effectExtent l="0" t="0" r="3175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B34A6" w14:textId="6389B2D4" w:rsidR="008B1A42" w:rsidRP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0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входа (Обработана ошибка)</w:t>
      </w:r>
    </w:p>
    <w:p w14:paraId="5FA2227D" w14:textId="77777777" w:rsidR="004E246E" w:rsidRDefault="004E246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0CF7BE8" w14:textId="0000CE9B" w:rsidR="008B1A42" w:rsidRPr="00560598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 w:rsidRPr="00D55811">
        <w:rPr>
          <w:sz w:val="28"/>
          <w:szCs w:val="28"/>
        </w:rPr>
        <w:lastRenderedPageBreak/>
        <w:t>User</w:t>
      </w:r>
      <w:r>
        <w:rPr>
          <w:sz w:val="28"/>
          <w:szCs w:val="28"/>
        </w:rPr>
        <w:t xml:space="preserve"> может только просматривать данные в приложении БД </w:t>
      </w:r>
      <w:r w:rsidR="00481AC3">
        <w:rPr>
          <w:sz w:val="28"/>
          <w:szCs w:val="28"/>
        </w:rPr>
        <w:t>(</w:t>
      </w:r>
      <w:r w:rsidR="00AD730F">
        <w:rPr>
          <w:sz w:val="28"/>
          <w:szCs w:val="28"/>
        </w:rPr>
        <w:t>Рис. 21</w:t>
      </w:r>
      <w:r w:rsidR="00481AC3">
        <w:rPr>
          <w:sz w:val="28"/>
          <w:szCs w:val="28"/>
        </w:rPr>
        <w:t>).</w:t>
      </w:r>
    </w:p>
    <w:p w14:paraId="02D11E38" w14:textId="51DA4009" w:rsidR="008B1A42" w:rsidRPr="00B92135" w:rsidRDefault="005035D6" w:rsidP="008B1A42">
      <w:pPr>
        <w:spacing w:line="360" w:lineRule="auto"/>
        <w:jc w:val="center"/>
        <w:rPr>
          <w:sz w:val="28"/>
          <w:szCs w:val="28"/>
        </w:rPr>
      </w:pPr>
      <w:r w:rsidRPr="005035D6">
        <w:rPr>
          <w:noProof/>
          <w:sz w:val="28"/>
          <w:szCs w:val="28"/>
        </w:rPr>
        <w:drawing>
          <wp:inline distT="0" distB="0" distL="0" distR="0" wp14:anchorId="3CD77069" wp14:editId="1E6B4347">
            <wp:extent cx="5940425" cy="350583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9" w:name="_GoBack"/>
      <w:bookmarkEnd w:id="19"/>
    </w:p>
    <w:p w14:paraId="2B8100E5" w14:textId="0823E15F" w:rsidR="008B1A42" w:rsidRPr="00A212EE" w:rsidRDefault="00AD730F" w:rsidP="008B1A42">
      <w:pPr>
        <w:spacing w:after="360"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Рис. 21</w:t>
      </w:r>
      <w:r w:rsidR="008B1A42" w:rsidRPr="00A212EE">
        <w:rPr>
          <w:bCs/>
          <w:sz w:val="28"/>
          <w:szCs w:val="28"/>
        </w:rPr>
        <w:t xml:space="preserve"> –</w:t>
      </w:r>
      <w:r w:rsidR="00D63F31">
        <w:rPr>
          <w:bCs/>
          <w:sz w:val="28"/>
          <w:szCs w:val="28"/>
        </w:rPr>
        <w:t xml:space="preserve"> </w:t>
      </w:r>
      <w:r w:rsidR="008B1A42">
        <w:rPr>
          <w:bCs/>
          <w:sz w:val="28"/>
          <w:szCs w:val="28"/>
        </w:rPr>
        <w:t>Вид пользователя на форму «</w:t>
      </w:r>
      <w:r w:rsidR="004E246E">
        <w:rPr>
          <w:bCs/>
          <w:sz w:val="28"/>
          <w:szCs w:val="28"/>
        </w:rPr>
        <w:t>Поставщики</w:t>
      </w:r>
      <w:r w:rsidR="008B1A42">
        <w:rPr>
          <w:bCs/>
          <w:sz w:val="28"/>
          <w:szCs w:val="28"/>
        </w:rPr>
        <w:t>»</w:t>
      </w:r>
    </w:p>
    <w:p w14:paraId="5C74ED47" w14:textId="40E11774" w:rsidR="008B1A42" w:rsidRDefault="008B1A42" w:rsidP="004C7005">
      <w:pPr>
        <w:spacing w:line="360" w:lineRule="auto"/>
        <w:ind w:firstLine="709"/>
        <w:jc w:val="both"/>
        <w:rPr>
          <w:sz w:val="28"/>
          <w:szCs w:val="28"/>
        </w:rPr>
      </w:pPr>
      <w:r w:rsidRPr="00D55811">
        <w:rPr>
          <w:sz w:val="28"/>
          <w:szCs w:val="28"/>
        </w:rPr>
        <w:t>Admin</w:t>
      </w:r>
      <w:r>
        <w:rPr>
          <w:sz w:val="28"/>
          <w:szCs w:val="28"/>
        </w:rPr>
        <w:t xml:space="preserve"> имеет доступ к полному функционалу программы Администратор может просматривать, редактировать, добавлять и удалять данные из базы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22</w:t>
      </w:r>
      <w:r w:rsidR="00481AC3">
        <w:rPr>
          <w:sz w:val="28"/>
          <w:szCs w:val="28"/>
        </w:rPr>
        <w:t>).</w:t>
      </w:r>
    </w:p>
    <w:p w14:paraId="0CBF9151" w14:textId="01D152C5" w:rsidR="008B1A42" w:rsidRDefault="004C7005" w:rsidP="008B1A42">
      <w:pPr>
        <w:spacing w:after="160" w:line="360" w:lineRule="auto"/>
        <w:jc w:val="center"/>
        <w:rPr>
          <w:sz w:val="28"/>
          <w:szCs w:val="28"/>
        </w:rPr>
      </w:pPr>
      <w:r w:rsidRPr="004C7005">
        <w:rPr>
          <w:noProof/>
          <w:sz w:val="28"/>
          <w:szCs w:val="28"/>
        </w:rPr>
        <w:drawing>
          <wp:inline distT="0" distB="0" distL="0" distR="0" wp14:anchorId="5660F7E0" wp14:editId="44D3210C">
            <wp:extent cx="5816600" cy="3401048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27159" cy="3407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67FB5" w14:textId="5AD3BDC4" w:rsidR="008B1A42" w:rsidRPr="00A212EE" w:rsidRDefault="008B1A42" w:rsidP="008B1A42">
      <w:pPr>
        <w:spacing w:after="360" w:line="360" w:lineRule="auto"/>
        <w:jc w:val="center"/>
        <w:rPr>
          <w:bCs/>
          <w:sz w:val="28"/>
          <w:szCs w:val="28"/>
        </w:rPr>
      </w:pPr>
      <w:r w:rsidRPr="00A212EE">
        <w:rPr>
          <w:bCs/>
          <w:sz w:val="28"/>
          <w:szCs w:val="28"/>
        </w:rPr>
        <w:t>Рис.</w:t>
      </w:r>
      <w:r w:rsidR="00893818" w:rsidRPr="00893818">
        <w:rPr>
          <w:bCs/>
          <w:sz w:val="28"/>
          <w:szCs w:val="28"/>
        </w:rPr>
        <w:t>2</w:t>
      </w:r>
      <w:r w:rsidR="00AD730F">
        <w:rPr>
          <w:bCs/>
          <w:sz w:val="28"/>
          <w:szCs w:val="28"/>
        </w:rPr>
        <w:t>2</w:t>
      </w:r>
      <w:r w:rsidR="00D63F31">
        <w:rPr>
          <w:bCs/>
          <w:sz w:val="28"/>
          <w:szCs w:val="28"/>
        </w:rPr>
        <w:t xml:space="preserve"> </w:t>
      </w:r>
      <w:r w:rsidRPr="00A212EE">
        <w:rPr>
          <w:bCs/>
          <w:sz w:val="28"/>
          <w:szCs w:val="28"/>
        </w:rPr>
        <w:t xml:space="preserve">– </w:t>
      </w:r>
      <w:r>
        <w:rPr>
          <w:bCs/>
          <w:sz w:val="28"/>
          <w:szCs w:val="28"/>
        </w:rPr>
        <w:t>Вид администратора на форму «Поставщики»</w:t>
      </w:r>
    </w:p>
    <w:p w14:paraId="1D20313E" w14:textId="77777777" w:rsidR="008B1A42" w:rsidRPr="0068509C" w:rsidRDefault="008B1A42" w:rsidP="008B1A42">
      <w:pPr>
        <w:pStyle w:val="a7"/>
        <w:numPr>
          <w:ilvl w:val="1"/>
          <w:numId w:val="3"/>
        </w:numPr>
        <w:spacing w:after="160" w:line="360" w:lineRule="auto"/>
        <w:jc w:val="center"/>
        <w:outlineLvl w:val="1"/>
        <w:rPr>
          <w:b/>
          <w:sz w:val="28"/>
          <w:szCs w:val="28"/>
        </w:rPr>
      </w:pPr>
      <w:bookmarkStart w:id="20" w:name="_Toc133235574"/>
      <w:bookmarkStart w:id="21" w:name="_Toc167092906"/>
      <w:r w:rsidRPr="008C5750">
        <w:rPr>
          <w:b/>
          <w:sz w:val="28"/>
          <w:szCs w:val="28"/>
        </w:rPr>
        <w:lastRenderedPageBreak/>
        <w:t>Функционал форм для работы с БД</w:t>
      </w:r>
      <w:bookmarkEnd w:id="20"/>
      <w:bookmarkEnd w:id="21"/>
    </w:p>
    <w:p w14:paraId="770DCEF8" w14:textId="4D42FA41" w:rsidR="008B1A42" w:rsidRPr="003929E4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 w:rsidRPr="00560598">
        <w:rPr>
          <w:sz w:val="28"/>
          <w:szCs w:val="28"/>
        </w:rPr>
        <w:t>При входе в приложение пользователь вводит свой логин и парол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2</w:t>
      </w:r>
      <w:r w:rsidR="007E108C" w:rsidRPr="007E108C">
        <w:rPr>
          <w:sz w:val="28"/>
          <w:szCs w:val="28"/>
        </w:rPr>
        <w:t>3</w:t>
      </w:r>
      <w:r w:rsidR="00481AC3">
        <w:rPr>
          <w:sz w:val="28"/>
          <w:szCs w:val="28"/>
        </w:rPr>
        <w:t>).</w:t>
      </w:r>
    </w:p>
    <w:p w14:paraId="67C9E9D1" w14:textId="55EDB142" w:rsidR="008B1A42" w:rsidRDefault="004C7005" w:rsidP="008B1A42">
      <w:pPr>
        <w:spacing w:line="360" w:lineRule="auto"/>
        <w:jc w:val="center"/>
        <w:rPr>
          <w:sz w:val="28"/>
          <w:szCs w:val="28"/>
        </w:rPr>
      </w:pPr>
      <w:r w:rsidRPr="004C7005">
        <w:rPr>
          <w:noProof/>
          <w:sz w:val="28"/>
          <w:szCs w:val="28"/>
        </w:rPr>
        <w:drawing>
          <wp:inline distT="0" distB="0" distL="0" distR="0" wp14:anchorId="1AB62079" wp14:editId="03805BF8">
            <wp:extent cx="5940425" cy="3752850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BDC27" w14:textId="32269AEC" w:rsidR="008B1A42" w:rsidRDefault="00AD730F" w:rsidP="008B1A42">
      <w:pPr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7E108C" w:rsidRPr="007E108C">
        <w:rPr>
          <w:sz w:val="28"/>
          <w:szCs w:val="28"/>
        </w:rPr>
        <w:t>3</w:t>
      </w:r>
      <w:r w:rsidR="00D63F31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>– форма для входа в учетную запись</w:t>
      </w:r>
    </w:p>
    <w:p w14:paraId="5F811146" w14:textId="77777777" w:rsidR="00481AC3" w:rsidRDefault="00481AC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FD9AD37" w14:textId="73B9F4C6" w:rsidR="008B1A42" w:rsidRPr="003929E4" w:rsidRDefault="008B1A42" w:rsidP="008B1A4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тем пользователя встречает главное меню с возможностью выбрать таблицу для просмотра</w:t>
      </w:r>
      <w:r w:rsidR="00481AC3">
        <w:rPr>
          <w:sz w:val="28"/>
          <w:szCs w:val="28"/>
        </w:rPr>
        <w:t xml:space="preserve"> (</w:t>
      </w:r>
      <w:r w:rsidR="007E108C">
        <w:rPr>
          <w:sz w:val="28"/>
          <w:szCs w:val="28"/>
        </w:rPr>
        <w:t>Рис. 24</w:t>
      </w:r>
      <w:r w:rsidR="00481AC3">
        <w:rPr>
          <w:sz w:val="28"/>
          <w:szCs w:val="28"/>
        </w:rPr>
        <w:t>).</w:t>
      </w:r>
    </w:p>
    <w:p w14:paraId="0CD70A26" w14:textId="35546E23" w:rsidR="008B1A42" w:rsidRDefault="00676635" w:rsidP="008B1A42">
      <w:pPr>
        <w:spacing w:after="360"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0311F7C8" wp14:editId="73200ABF">
            <wp:extent cx="5940425" cy="3557270"/>
            <wp:effectExtent l="0" t="0" r="3175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1A42" w:rsidRPr="00B7725A">
        <w:rPr>
          <w:sz w:val="28"/>
          <w:szCs w:val="28"/>
        </w:rPr>
        <w:t xml:space="preserve"> </w:t>
      </w:r>
    </w:p>
    <w:p w14:paraId="30AD0E53" w14:textId="4D21EAAF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7E108C" w:rsidRPr="007E108C">
        <w:rPr>
          <w:sz w:val="28"/>
          <w:szCs w:val="28"/>
        </w:rPr>
        <w:t>4</w:t>
      </w:r>
      <w:r w:rsidR="008B1A42" w:rsidRPr="006136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="008B1A42">
        <w:rPr>
          <w:sz w:val="28"/>
          <w:szCs w:val="28"/>
        </w:rPr>
        <w:t>Главная форма</w:t>
      </w:r>
    </w:p>
    <w:p w14:paraId="7A0B5AAB" w14:textId="57530697" w:rsidR="008B1A42" w:rsidRPr="00B06F91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можно открыть любую таблицу из БД, выйти из приложения, либо открыть специальную таблицу «Пользователи»</w:t>
      </w:r>
      <w:r w:rsidR="00D63F31">
        <w:rPr>
          <w:sz w:val="28"/>
          <w:szCs w:val="28"/>
        </w:rPr>
        <w:t xml:space="preserve">, доступную только </w:t>
      </w:r>
      <w:r>
        <w:rPr>
          <w:sz w:val="28"/>
          <w:szCs w:val="28"/>
        </w:rPr>
        <w:t>для администратора</w:t>
      </w:r>
      <w:r w:rsidR="00B06F91">
        <w:rPr>
          <w:sz w:val="28"/>
          <w:szCs w:val="28"/>
        </w:rPr>
        <w:t xml:space="preserve"> </w:t>
      </w:r>
      <w:r w:rsidR="00481AC3">
        <w:rPr>
          <w:sz w:val="28"/>
          <w:szCs w:val="28"/>
        </w:rPr>
        <w:t>(</w:t>
      </w:r>
      <w:r w:rsidR="00AD730F">
        <w:rPr>
          <w:sz w:val="28"/>
          <w:szCs w:val="28"/>
        </w:rPr>
        <w:t>Рис. 2</w:t>
      </w:r>
      <w:r w:rsidR="007E108C" w:rsidRPr="007E108C">
        <w:rPr>
          <w:sz w:val="28"/>
          <w:szCs w:val="28"/>
        </w:rPr>
        <w:t>5</w:t>
      </w:r>
      <w:r w:rsidR="00481AC3">
        <w:rPr>
          <w:sz w:val="28"/>
          <w:szCs w:val="28"/>
        </w:rPr>
        <w:t>).</w:t>
      </w:r>
    </w:p>
    <w:p w14:paraId="20A24E21" w14:textId="3E5FA0B0" w:rsidR="008B1A42" w:rsidRDefault="00676635" w:rsidP="00B06F91">
      <w:pPr>
        <w:spacing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75A459A0" wp14:editId="3D0F3939">
            <wp:extent cx="1657581" cy="1962424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657581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C1325" w14:textId="74404695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7E108C" w:rsidRPr="008527EF">
        <w:rPr>
          <w:sz w:val="28"/>
          <w:szCs w:val="28"/>
        </w:rPr>
        <w:t>5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главная форма</w:t>
      </w:r>
    </w:p>
    <w:p w14:paraId="0E14E05E" w14:textId="77777777" w:rsidR="00B06F91" w:rsidRPr="00893818" w:rsidRDefault="00B06F91" w:rsidP="008B1A42">
      <w:pPr>
        <w:spacing w:line="360" w:lineRule="auto"/>
        <w:rPr>
          <w:sz w:val="28"/>
          <w:szCs w:val="28"/>
        </w:rPr>
      </w:pPr>
    </w:p>
    <w:p w14:paraId="37972D09" w14:textId="05E70BBB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ткроем таблицу «</w:t>
      </w:r>
      <w:r w:rsidR="008D1DB8">
        <w:rPr>
          <w:sz w:val="28"/>
          <w:szCs w:val="28"/>
        </w:rPr>
        <w:t>Поставщики</w:t>
      </w:r>
      <w:r>
        <w:rPr>
          <w:sz w:val="28"/>
          <w:szCs w:val="28"/>
        </w:rPr>
        <w:t>» и попробуем сначала добавить, затем изменить и удалить запис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</w:t>
      </w:r>
      <w:r w:rsidR="008527EF">
        <w:rPr>
          <w:sz w:val="28"/>
          <w:szCs w:val="28"/>
        </w:rPr>
        <w:t xml:space="preserve"> 2</w:t>
      </w:r>
      <w:r w:rsidR="008527EF" w:rsidRPr="008527EF">
        <w:rPr>
          <w:sz w:val="28"/>
          <w:szCs w:val="28"/>
        </w:rPr>
        <w:t>6</w:t>
      </w:r>
      <w:r w:rsidR="00481AC3">
        <w:rPr>
          <w:sz w:val="28"/>
          <w:szCs w:val="28"/>
        </w:rPr>
        <w:t>).</w:t>
      </w:r>
    </w:p>
    <w:p w14:paraId="3DA78DC2" w14:textId="14E9C89D" w:rsidR="008B1A42" w:rsidRPr="008527EF" w:rsidRDefault="008527EF" w:rsidP="008B1A42">
      <w:pPr>
        <w:spacing w:line="360" w:lineRule="auto"/>
        <w:jc w:val="center"/>
        <w:rPr>
          <w:sz w:val="28"/>
          <w:szCs w:val="28"/>
          <w:lang w:val="en-US"/>
        </w:rPr>
      </w:pPr>
      <w:r w:rsidRPr="008527EF">
        <w:rPr>
          <w:noProof/>
          <w:sz w:val="28"/>
          <w:szCs w:val="28"/>
        </w:rPr>
        <w:drawing>
          <wp:inline distT="0" distB="0" distL="0" distR="0" wp14:anchorId="1EBD0B64" wp14:editId="67C1EEA6">
            <wp:extent cx="5940425" cy="356552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FD246" w14:textId="34DFE04E" w:rsidR="00481AC3" w:rsidRDefault="00AD730F" w:rsidP="00676635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8527EF" w:rsidRPr="008527EF">
        <w:rPr>
          <w:sz w:val="28"/>
          <w:szCs w:val="28"/>
        </w:rPr>
        <w:t>6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таблица </w:t>
      </w:r>
      <w:r w:rsidR="00676635">
        <w:rPr>
          <w:sz w:val="28"/>
          <w:szCs w:val="28"/>
        </w:rPr>
        <w:t>Категории товаров</w:t>
      </w:r>
    </w:p>
    <w:p w14:paraId="7FC35473" w14:textId="672A38FA" w:rsidR="008B1A42" w:rsidRDefault="007046A7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добавить новую запись, пользователь должен ввести данные в соответствующие поля, а затем нажать кнопку добавит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2</w:t>
      </w:r>
      <w:r w:rsidR="008527EF" w:rsidRPr="008527EF">
        <w:rPr>
          <w:sz w:val="28"/>
          <w:szCs w:val="28"/>
        </w:rPr>
        <w:t>7</w:t>
      </w:r>
      <w:r w:rsidR="00481AC3">
        <w:rPr>
          <w:sz w:val="28"/>
          <w:szCs w:val="28"/>
        </w:rPr>
        <w:t>).</w:t>
      </w:r>
    </w:p>
    <w:p w14:paraId="038BBC9D" w14:textId="122A4928" w:rsidR="008B1A42" w:rsidRDefault="00676635" w:rsidP="008B1A42">
      <w:pPr>
        <w:spacing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7B454ADC" wp14:editId="14B9382E">
            <wp:extent cx="5658005" cy="3397827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64785" cy="3401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F77D4" w14:textId="74BF20D3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8527EF" w:rsidRPr="008527EF">
        <w:rPr>
          <w:sz w:val="28"/>
          <w:szCs w:val="28"/>
        </w:rPr>
        <w:t>7</w:t>
      </w:r>
      <w:r w:rsidR="008B1A42" w:rsidRPr="008B1A42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D63F31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>форма добавления ново</w:t>
      </w:r>
      <w:r w:rsidR="00676635">
        <w:rPr>
          <w:sz w:val="28"/>
          <w:szCs w:val="28"/>
        </w:rPr>
        <w:t>й категории товара</w:t>
      </w:r>
    </w:p>
    <w:p w14:paraId="0C34BA9D" w14:textId="565457C6" w:rsidR="008B1A42" w:rsidRDefault="004F30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атегория товара</w:t>
      </w:r>
      <w:r w:rsidR="007046A7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 xml:space="preserve">успешно </w:t>
      </w:r>
      <w:r w:rsidR="00D63F31">
        <w:rPr>
          <w:sz w:val="28"/>
          <w:szCs w:val="28"/>
        </w:rPr>
        <w:t>добавлен</w:t>
      </w:r>
      <w:r>
        <w:rPr>
          <w:sz w:val="28"/>
          <w:szCs w:val="28"/>
        </w:rPr>
        <w:t>а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2</w:t>
      </w:r>
      <w:r w:rsidR="008527EF" w:rsidRPr="008527EF">
        <w:rPr>
          <w:sz w:val="28"/>
          <w:szCs w:val="28"/>
        </w:rPr>
        <w:t>8</w:t>
      </w:r>
      <w:r w:rsidR="00481AC3">
        <w:rPr>
          <w:sz w:val="28"/>
          <w:szCs w:val="28"/>
        </w:rPr>
        <w:t>).</w:t>
      </w:r>
    </w:p>
    <w:p w14:paraId="5DE7CE28" w14:textId="1F2DE3E8" w:rsidR="008B1A42" w:rsidRDefault="00676635" w:rsidP="008B1A42">
      <w:pPr>
        <w:spacing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3E8D1007" wp14:editId="4DA8D0EA">
            <wp:extent cx="5940425" cy="3548380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AF053" w14:textId="5F21726C" w:rsidR="008B1A42" w:rsidRDefault="00AD730F" w:rsidP="007046A7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8527EF" w:rsidRPr="008527EF">
        <w:rPr>
          <w:sz w:val="28"/>
          <w:szCs w:val="28"/>
        </w:rPr>
        <w:t>8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уведомление об успешном добавлении </w:t>
      </w:r>
      <w:r w:rsidR="00676635">
        <w:rPr>
          <w:sz w:val="28"/>
          <w:szCs w:val="28"/>
        </w:rPr>
        <w:t>категории товара</w:t>
      </w:r>
    </w:p>
    <w:p w14:paraId="4002769F" w14:textId="37438BF6" w:rsidR="008B1A42" w:rsidRDefault="004F30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тегория товара</w:t>
      </w:r>
      <w:r w:rsidR="007046A7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>появил</w:t>
      </w:r>
      <w:r>
        <w:rPr>
          <w:sz w:val="28"/>
          <w:szCs w:val="28"/>
        </w:rPr>
        <w:t>ась</w:t>
      </w:r>
      <w:r w:rsidR="008B1A42">
        <w:rPr>
          <w:sz w:val="28"/>
          <w:szCs w:val="28"/>
        </w:rPr>
        <w:t xml:space="preserve"> в таблице в БД и отображается в приложении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 xml:space="preserve">Рис. </w:t>
      </w:r>
      <w:r w:rsidR="008527EF" w:rsidRPr="008527EF">
        <w:rPr>
          <w:sz w:val="28"/>
          <w:szCs w:val="28"/>
        </w:rPr>
        <w:t>29</w:t>
      </w:r>
      <w:r w:rsidR="00481AC3">
        <w:rPr>
          <w:sz w:val="28"/>
          <w:szCs w:val="28"/>
        </w:rPr>
        <w:t>).</w:t>
      </w:r>
    </w:p>
    <w:p w14:paraId="398D7CC4" w14:textId="073AC438" w:rsidR="008B1A42" w:rsidRDefault="00676635" w:rsidP="008B1A42">
      <w:pPr>
        <w:spacing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748651BC" wp14:editId="57A2932F">
            <wp:extent cx="5940425" cy="356743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DFB56" w14:textId="1FACD8BA" w:rsidR="008B1A42" w:rsidRPr="008577A7" w:rsidRDefault="00AD730F" w:rsidP="008527E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8527EF" w:rsidRPr="008527EF">
        <w:rPr>
          <w:sz w:val="28"/>
          <w:szCs w:val="28"/>
        </w:rPr>
        <w:t>29</w:t>
      </w:r>
      <w:r w:rsidR="008B1A42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таблица </w:t>
      </w:r>
      <w:r w:rsidR="00676635">
        <w:rPr>
          <w:sz w:val="28"/>
          <w:szCs w:val="28"/>
        </w:rPr>
        <w:t>Категории товаров</w:t>
      </w:r>
    </w:p>
    <w:p w14:paraId="45E93D76" w14:textId="352C3C06" w:rsidR="008B1A42" w:rsidRPr="00D252D8" w:rsidRDefault="008B1A42" w:rsidP="007E579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пробуем изменить данные </w:t>
      </w:r>
      <w:r w:rsidR="00676635">
        <w:rPr>
          <w:sz w:val="28"/>
          <w:szCs w:val="28"/>
        </w:rPr>
        <w:t>категории товара</w:t>
      </w:r>
      <w:r>
        <w:rPr>
          <w:sz w:val="28"/>
          <w:szCs w:val="28"/>
        </w:rPr>
        <w:t xml:space="preserve">, </w:t>
      </w:r>
      <w:r w:rsidR="007046A7">
        <w:rPr>
          <w:sz w:val="28"/>
          <w:szCs w:val="28"/>
        </w:rPr>
        <w:t>для того чтобы изменить нужно нажать на соответствующ</w:t>
      </w:r>
      <w:r w:rsidR="007E579B">
        <w:rPr>
          <w:sz w:val="28"/>
          <w:szCs w:val="28"/>
        </w:rPr>
        <w:t xml:space="preserve">его </w:t>
      </w:r>
      <w:r w:rsidR="00676635">
        <w:rPr>
          <w:sz w:val="28"/>
          <w:szCs w:val="28"/>
        </w:rPr>
        <w:t>категории</w:t>
      </w:r>
      <w:r w:rsidR="007046A7">
        <w:rPr>
          <w:sz w:val="28"/>
          <w:szCs w:val="28"/>
        </w:rPr>
        <w:t>, его данные перенесутся в соответствующие поля, а затем изменить нестыковки и нажать на кнопку изменит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0</w:t>
      </w:r>
      <w:r w:rsidR="00481AC3">
        <w:rPr>
          <w:sz w:val="28"/>
          <w:szCs w:val="28"/>
        </w:rPr>
        <w:t>).</w:t>
      </w:r>
    </w:p>
    <w:p w14:paraId="1FE7AA5E" w14:textId="5CDD604E" w:rsidR="008B1A42" w:rsidRDefault="00676635" w:rsidP="008B1A42">
      <w:pPr>
        <w:spacing w:line="360" w:lineRule="auto"/>
        <w:jc w:val="center"/>
        <w:rPr>
          <w:sz w:val="28"/>
          <w:szCs w:val="28"/>
        </w:rPr>
      </w:pPr>
      <w:r w:rsidRPr="00676635">
        <w:rPr>
          <w:noProof/>
          <w:sz w:val="28"/>
          <w:szCs w:val="28"/>
        </w:rPr>
        <w:drawing>
          <wp:inline distT="0" distB="0" distL="0" distR="0" wp14:anchorId="33C478B6" wp14:editId="5BFCB60C">
            <wp:extent cx="5434445" cy="326647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92372" cy="330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82BB3" w14:textId="688D5E54" w:rsidR="008B1A42" w:rsidRDefault="00AD730F" w:rsidP="00F07595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0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изменение </w:t>
      </w:r>
      <w:r w:rsidR="00676635">
        <w:rPr>
          <w:sz w:val="28"/>
          <w:szCs w:val="28"/>
        </w:rPr>
        <w:t>категории товара</w:t>
      </w:r>
    </w:p>
    <w:p w14:paraId="29816844" w14:textId="21F13CCF" w:rsidR="008B1A42" w:rsidRDefault="00676635" w:rsidP="007E579B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Категория товара</w:t>
      </w:r>
      <w:r w:rsidR="007046A7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>успешно изменен</w:t>
      </w:r>
      <w:r>
        <w:rPr>
          <w:sz w:val="28"/>
          <w:szCs w:val="28"/>
        </w:rPr>
        <w:t>а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1</w:t>
      </w:r>
      <w:r w:rsidR="00481AC3">
        <w:rPr>
          <w:sz w:val="28"/>
          <w:szCs w:val="28"/>
        </w:rPr>
        <w:t>).</w:t>
      </w:r>
    </w:p>
    <w:p w14:paraId="6489C44E" w14:textId="146BA432" w:rsidR="008B1A42" w:rsidRDefault="004F3042" w:rsidP="008B1A42">
      <w:pPr>
        <w:spacing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0086D887" wp14:editId="543034BA">
            <wp:extent cx="5642264" cy="3401041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02589" cy="3437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CC8BE" w14:textId="7A894535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1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измененная таблица </w:t>
      </w:r>
      <w:r w:rsidR="007E579B">
        <w:rPr>
          <w:sz w:val="28"/>
          <w:szCs w:val="28"/>
        </w:rPr>
        <w:t>поставщики</w:t>
      </w:r>
    </w:p>
    <w:p w14:paraId="7AEDE3C8" w14:textId="5706FD3A" w:rsidR="008B1A42" w:rsidRDefault="008B1A42" w:rsidP="007E579B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удалении </w:t>
      </w:r>
      <w:r w:rsidR="004F3042">
        <w:rPr>
          <w:sz w:val="28"/>
          <w:szCs w:val="28"/>
        </w:rPr>
        <w:t>категории товара</w:t>
      </w:r>
      <w:r>
        <w:rPr>
          <w:sz w:val="28"/>
          <w:szCs w:val="28"/>
        </w:rPr>
        <w:t xml:space="preserve"> </w:t>
      </w:r>
      <w:r w:rsidR="007046A7">
        <w:rPr>
          <w:sz w:val="28"/>
          <w:szCs w:val="28"/>
        </w:rPr>
        <w:t xml:space="preserve">аналогично нужно выбрать </w:t>
      </w:r>
      <w:r w:rsidR="007E579B">
        <w:rPr>
          <w:sz w:val="28"/>
          <w:szCs w:val="28"/>
        </w:rPr>
        <w:t>его</w:t>
      </w:r>
      <w:r w:rsidR="007046A7">
        <w:rPr>
          <w:sz w:val="28"/>
          <w:szCs w:val="28"/>
        </w:rPr>
        <w:t>, затем нажать кнопку удалит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2</w:t>
      </w:r>
      <w:r w:rsidR="00481AC3">
        <w:rPr>
          <w:sz w:val="28"/>
          <w:szCs w:val="28"/>
        </w:rPr>
        <w:t>).</w:t>
      </w:r>
    </w:p>
    <w:p w14:paraId="134869CB" w14:textId="18689EDC" w:rsidR="008B1A42" w:rsidRDefault="004F3042" w:rsidP="008B1A42">
      <w:pPr>
        <w:spacing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00A32C14" wp14:editId="50C5906E">
            <wp:extent cx="5756563" cy="3447169"/>
            <wp:effectExtent l="0" t="0" r="0" b="127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6692" cy="34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9B75C" w14:textId="46A010CA" w:rsidR="007E579B" w:rsidRDefault="00AD730F" w:rsidP="008527EF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2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с выбором удаления </w:t>
      </w:r>
      <w:r w:rsidR="008527EF">
        <w:rPr>
          <w:sz w:val="28"/>
          <w:szCs w:val="28"/>
        </w:rPr>
        <w:t>категории товара</w:t>
      </w:r>
    </w:p>
    <w:p w14:paraId="512C0B35" w14:textId="718EE7BB" w:rsidR="008B1A42" w:rsidRDefault="008B1A42" w:rsidP="007E579B">
      <w:pPr>
        <w:spacing w:after="360"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ыберем </w:t>
      </w:r>
      <w:r w:rsidR="004F3042">
        <w:rPr>
          <w:sz w:val="28"/>
          <w:szCs w:val="28"/>
        </w:rPr>
        <w:t>категорию товара</w:t>
      </w:r>
      <w:r w:rsidR="007E579B">
        <w:rPr>
          <w:sz w:val="28"/>
          <w:szCs w:val="28"/>
        </w:rPr>
        <w:t xml:space="preserve"> </w:t>
      </w:r>
      <w:r w:rsidR="007046A7">
        <w:rPr>
          <w:sz w:val="28"/>
          <w:szCs w:val="28"/>
        </w:rPr>
        <w:t>и удалим е</w:t>
      </w:r>
      <w:r w:rsidR="004F3042">
        <w:rPr>
          <w:sz w:val="28"/>
          <w:szCs w:val="28"/>
        </w:rPr>
        <w:t>ё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3</w:t>
      </w:r>
      <w:r w:rsidR="00481AC3">
        <w:rPr>
          <w:sz w:val="28"/>
          <w:szCs w:val="28"/>
        </w:rPr>
        <w:t>).</w:t>
      </w:r>
    </w:p>
    <w:p w14:paraId="21B6BE42" w14:textId="667519DA" w:rsidR="008B1A42" w:rsidRDefault="004F3042" w:rsidP="008B1A42">
      <w:pPr>
        <w:spacing w:after="360"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356DA3DA" wp14:editId="00DB47BA">
            <wp:extent cx="5642263" cy="3367264"/>
            <wp:effectExtent l="0" t="0" r="0" b="508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50988" cy="3372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DA0D2" w14:textId="74223736" w:rsidR="008B1A42" w:rsidRPr="007046A7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3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с выбором удаления </w:t>
      </w:r>
      <w:r w:rsidR="004F3042">
        <w:rPr>
          <w:sz w:val="28"/>
          <w:szCs w:val="28"/>
        </w:rPr>
        <w:t>категории товара</w:t>
      </w:r>
    </w:p>
    <w:p w14:paraId="71FF96FD" w14:textId="5C4A842C" w:rsidR="008B1A42" w:rsidRDefault="008B1A42" w:rsidP="007E579B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Удаление прошло успешно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>
        <w:rPr>
          <w:sz w:val="28"/>
          <w:szCs w:val="28"/>
          <w:lang w:val="en-US"/>
        </w:rPr>
        <w:t>4</w:t>
      </w:r>
      <w:r w:rsidR="00481AC3">
        <w:rPr>
          <w:sz w:val="28"/>
          <w:szCs w:val="28"/>
        </w:rPr>
        <w:t>).</w:t>
      </w:r>
    </w:p>
    <w:p w14:paraId="75506E1B" w14:textId="564B4B79" w:rsidR="008B1A42" w:rsidRDefault="004F3042" w:rsidP="007046A7">
      <w:pPr>
        <w:spacing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219B3E65" wp14:editId="225FC4F5">
            <wp:extent cx="5940425" cy="3566160"/>
            <wp:effectExtent l="0" t="0" r="317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F4627" w14:textId="3C45ACE3" w:rsidR="008B1A42" w:rsidRDefault="00AD730F" w:rsidP="004F30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4</w:t>
      </w:r>
      <w:r w:rsidR="00D63F31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таблица </w:t>
      </w:r>
      <w:r w:rsidR="004F3042">
        <w:rPr>
          <w:sz w:val="28"/>
          <w:szCs w:val="28"/>
        </w:rPr>
        <w:t>категории товаров</w:t>
      </w:r>
    </w:p>
    <w:p w14:paraId="0ED300FD" w14:textId="14C24A0C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 </w:t>
      </w:r>
      <w:r w:rsidR="004F3042">
        <w:rPr>
          <w:sz w:val="28"/>
          <w:szCs w:val="28"/>
        </w:rPr>
        <w:t>нажатию</w:t>
      </w:r>
      <w:proofErr w:type="gramEnd"/>
      <w:r w:rsidR="004F3042">
        <w:rPr>
          <w:sz w:val="28"/>
          <w:szCs w:val="28"/>
        </w:rPr>
        <w:t xml:space="preserve"> на кнопку «На главную» или </w:t>
      </w:r>
      <w:r>
        <w:rPr>
          <w:sz w:val="28"/>
          <w:szCs w:val="28"/>
        </w:rPr>
        <w:t>закрытии формы дополнительных форм пользователь оказывается на главной форме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5</w:t>
      </w:r>
      <w:r w:rsidR="00481AC3">
        <w:rPr>
          <w:sz w:val="28"/>
          <w:szCs w:val="28"/>
        </w:rPr>
        <w:t>).</w:t>
      </w:r>
    </w:p>
    <w:p w14:paraId="4FD9B3F0" w14:textId="70FE99CF" w:rsidR="008B1A42" w:rsidRDefault="004F3042" w:rsidP="004F3042">
      <w:pPr>
        <w:spacing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725F89D7" wp14:editId="5BE5EB89">
            <wp:extent cx="5940425" cy="3552825"/>
            <wp:effectExtent l="0" t="0" r="3175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8E9B5" w14:textId="76F13691" w:rsidR="008B1A42" w:rsidRPr="003D1D77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5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главная форма</w:t>
      </w:r>
    </w:p>
    <w:p w14:paraId="358AB7B2" w14:textId="2665E6F3" w:rsidR="008B1A42" w:rsidRPr="003D1D77" w:rsidRDefault="007046A7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к как мы администратор, о</w:t>
      </w:r>
      <w:r w:rsidR="008B1A42">
        <w:rPr>
          <w:sz w:val="28"/>
          <w:szCs w:val="28"/>
        </w:rPr>
        <w:t>ткроем таблицу «Пользователи»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6</w:t>
      </w:r>
      <w:r w:rsidR="00481AC3">
        <w:rPr>
          <w:sz w:val="28"/>
          <w:szCs w:val="28"/>
        </w:rPr>
        <w:t>).</w:t>
      </w:r>
    </w:p>
    <w:p w14:paraId="25B5F3B8" w14:textId="665303F4" w:rsidR="008B1A42" w:rsidRPr="007E579B" w:rsidRDefault="004F3042" w:rsidP="008B1A42">
      <w:pPr>
        <w:spacing w:line="360" w:lineRule="auto"/>
        <w:jc w:val="both"/>
        <w:rPr>
          <w:sz w:val="28"/>
          <w:szCs w:val="28"/>
          <w:lang w:val="en-US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19CB9543" wp14:editId="5B4F9A88">
            <wp:extent cx="5940425" cy="3561715"/>
            <wp:effectExtent l="0" t="0" r="3175" b="63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39B55" w14:textId="0DC6E4D2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6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таблица пользователи</w:t>
      </w:r>
    </w:p>
    <w:p w14:paraId="327ADC47" w14:textId="5807B972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пробуем добавить нового пользователя и войти в </w:t>
      </w:r>
      <w:r w:rsidR="00D63F31">
        <w:rPr>
          <w:sz w:val="28"/>
          <w:szCs w:val="28"/>
        </w:rPr>
        <w:t>его учетную запис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7</w:t>
      </w:r>
      <w:r w:rsidR="00481AC3">
        <w:rPr>
          <w:sz w:val="28"/>
          <w:szCs w:val="28"/>
        </w:rPr>
        <w:t>).</w:t>
      </w:r>
    </w:p>
    <w:p w14:paraId="2E6165D0" w14:textId="44C32214" w:rsidR="008B1A42" w:rsidRDefault="004F3042" w:rsidP="008B1A42">
      <w:pPr>
        <w:spacing w:line="360" w:lineRule="auto"/>
        <w:jc w:val="center"/>
        <w:rPr>
          <w:sz w:val="28"/>
          <w:szCs w:val="28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0CFF3CEC" wp14:editId="476B1A14">
            <wp:extent cx="5940425" cy="3554095"/>
            <wp:effectExtent l="0" t="0" r="3175" b="825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1842F" w14:textId="25C3A542" w:rsidR="00481AC3" w:rsidRDefault="00AD730F" w:rsidP="004F30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7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добавления нового пользователя</w:t>
      </w:r>
    </w:p>
    <w:p w14:paraId="2D23FEA6" w14:textId="7B71436B" w:rsidR="008B1A42" w:rsidRDefault="008B1A42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льзователь успешно добавлен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8</w:t>
      </w:r>
      <w:r w:rsidR="00481AC3">
        <w:rPr>
          <w:sz w:val="28"/>
          <w:szCs w:val="28"/>
        </w:rPr>
        <w:t>)</w:t>
      </w:r>
    </w:p>
    <w:p w14:paraId="58ECE16C" w14:textId="6C51F736" w:rsidR="008B1A42" w:rsidRPr="004F3042" w:rsidRDefault="004F3042" w:rsidP="007E579B">
      <w:pPr>
        <w:spacing w:line="360" w:lineRule="auto"/>
        <w:jc w:val="center"/>
        <w:rPr>
          <w:sz w:val="28"/>
          <w:szCs w:val="28"/>
          <w:lang w:val="en-US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1F85B932" wp14:editId="50148239">
            <wp:extent cx="5940425" cy="3557270"/>
            <wp:effectExtent l="0" t="0" r="3175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A63C0" w14:textId="7B1AFB7B" w:rsidR="008B1A42" w:rsidRPr="00613693" w:rsidRDefault="00AD730F" w:rsidP="00481AC3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8527EF" w:rsidRPr="008527EF">
        <w:rPr>
          <w:sz w:val="28"/>
          <w:szCs w:val="28"/>
        </w:rPr>
        <w:t>8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таблица пользователи с новым пользователем</w:t>
      </w:r>
    </w:p>
    <w:p w14:paraId="4D31B130" w14:textId="25C14B5A" w:rsidR="008B1A42" w:rsidRDefault="008B1A42" w:rsidP="007E579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пробуем войти в </w:t>
      </w:r>
      <w:r w:rsidR="00F07595">
        <w:rPr>
          <w:sz w:val="28"/>
          <w:szCs w:val="28"/>
        </w:rPr>
        <w:t>его учетную запись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 xml:space="preserve">Рис. </w:t>
      </w:r>
      <w:r w:rsidR="008527EF" w:rsidRPr="008527EF">
        <w:rPr>
          <w:sz w:val="28"/>
          <w:szCs w:val="28"/>
        </w:rPr>
        <w:t>39</w:t>
      </w:r>
      <w:r w:rsidR="00481AC3">
        <w:rPr>
          <w:sz w:val="28"/>
          <w:szCs w:val="28"/>
        </w:rPr>
        <w:t>).</w:t>
      </w:r>
    </w:p>
    <w:p w14:paraId="0667629F" w14:textId="6EAE7C8F" w:rsidR="008B1A42" w:rsidRPr="00D601E6" w:rsidRDefault="004F3042" w:rsidP="00044DC6">
      <w:pPr>
        <w:spacing w:line="360" w:lineRule="auto"/>
        <w:jc w:val="center"/>
        <w:rPr>
          <w:sz w:val="28"/>
          <w:szCs w:val="28"/>
          <w:lang w:val="en-US"/>
        </w:rPr>
      </w:pPr>
      <w:r w:rsidRPr="004F3042">
        <w:rPr>
          <w:noProof/>
          <w:sz w:val="28"/>
          <w:szCs w:val="28"/>
        </w:rPr>
        <w:drawing>
          <wp:inline distT="0" distB="0" distL="0" distR="0" wp14:anchorId="36ED6579" wp14:editId="629ED7E5">
            <wp:extent cx="5940425" cy="3757930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F1B9E" w14:textId="269924CB" w:rsidR="008B1A42" w:rsidRPr="00360353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8527EF" w:rsidRPr="008527EF">
        <w:rPr>
          <w:sz w:val="28"/>
          <w:szCs w:val="28"/>
        </w:rPr>
        <w:t>39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форма входа, попытка войти в нового пользователя</w:t>
      </w:r>
    </w:p>
    <w:p w14:paraId="5B135C88" w14:textId="297117FD" w:rsidR="008B1A42" w:rsidRDefault="007E579B" w:rsidP="00F0759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ы успешно вошли,</w:t>
      </w:r>
      <w:r w:rsidR="00044DC6">
        <w:rPr>
          <w:sz w:val="28"/>
          <w:szCs w:val="28"/>
        </w:rPr>
        <w:t xml:space="preserve"> так как это обычный пользователь, а не админ, он не может зайти на таблицу «Пользователи»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4</w:t>
      </w:r>
      <w:r w:rsidR="008527EF" w:rsidRPr="008527EF">
        <w:rPr>
          <w:sz w:val="28"/>
          <w:szCs w:val="28"/>
        </w:rPr>
        <w:t>0</w:t>
      </w:r>
      <w:r w:rsidR="00481AC3">
        <w:rPr>
          <w:sz w:val="28"/>
          <w:szCs w:val="28"/>
        </w:rPr>
        <w:t>).</w:t>
      </w:r>
    </w:p>
    <w:p w14:paraId="10D1A8F9" w14:textId="03276105" w:rsidR="008B1A42" w:rsidRDefault="00D601E6" w:rsidP="007E579B">
      <w:pPr>
        <w:spacing w:line="360" w:lineRule="auto"/>
        <w:ind w:firstLine="709"/>
        <w:jc w:val="center"/>
        <w:rPr>
          <w:sz w:val="28"/>
          <w:szCs w:val="28"/>
        </w:rPr>
      </w:pPr>
      <w:r w:rsidRPr="00D601E6">
        <w:rPr>
          <w:noProof/>
          <w:sz w:val="28"/>
          <w:szCs w:val="28"/>
        </w:rPr>
        <w:drawing>
          <wp:inline distT="0" distB="0" distL="0" distR="0" wp14:anchorId="18C1A0EF" wp14:editId="1FB2489C">
            <wp:extent cx="5584371" cy="3345250"/>
            <wp:effectExtent l="0" t="0" r="0" b="7620"/>
            <wp:docPr id="329340288" name="Рисунок 329340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94179" cy="3351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C0A95" w14:textId="61E9F21A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="008527EF" w:rsidRPr="008527EF">
        <w:rPr>
          <w:sz w:val="28"/>
          <w:szCs w:val="28"/>
        </w:rPr>
        <w:t>0</w:t>
      </w:r>
      <w:r w:rsidR="00481AC3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 главная форма</w:t>
      </w:r>
    </w:p>
    <w:p w14:paraId="3E7EC55F" w14:textId="224DC415" w:rsidR="008B1A42" w:rsidRDefault="00044DC6" w:rsidP="00F519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т в</w:t>
      </w:r>
      <w:r w:rsidR="008B1A42">
        <w:rPr>
          <w:sz w:val="28"/>
          <w:szCs w:val="28"/>
        </w:rPr>
        <w:t>ид форм от его лица</w:t>
      </w:r>
      <w:r w:rsidR="00481AC3">
        <w:rPr>
          <w:sz w:val="28"/>
          <w:szCs w:val="28"/>
        </w:rPr>
        <w:t xml:space="preserve"> (</w:t>
      </w:r>
      <w:r w:rsidR="00AD730F">
        <w:rPr>
          <w:sz w:val="28"/>
          <w:szCs w:val="28"/>
        </w:rPr>
        <w:t>Рис. 4</w:t>
      </w:r>
      <w:r w:rsidR="008527EF" w:rsidRPr="008527EF">
        <w:rPr>
          <w:sz w:val="28"/>
          <w:szCs w:val="28"/>
        </w:rPr>
        <w:t>1</w:t>
      </w:r>
      <w:r w:rsidR="00481AC3">
        <w:rPr>
          <w:sz w:val="28"/>
          <w:szCs w:val="28"/>
        </w:rPr>
        <w:t>-4</w:t>
      </w:r>
      <w:r w:rsidR="008527EF" w:rsidRPr="008527EF">
        <w:rPr>
          <w:sz w:val="28"/>
          <w:szCs w:val="28"/>
        </w:rPr>
        <w:t>2</w:t>
      </w:r>
      <w:r w:rsidR="00481AC3">
        <w:rPr>
          <w:sz w:val="28"/>
          <w:szCs w:val="28"/>
        </w:rPr>
        <w:t>).</w:t>
      </w:r>
    </w:p>
    <w:p w14:paraId="2066AFD2" w14:textId="001B0491" w:rsidR="008B1A42" w:rsidRDefault="00D601E6" w:rsidP="00044DC6">
      <w:pPr>
        <w:spacing w:after="360" w:line="360" w:lineRule="auto"/>
        <w:jc w:val="center"/>
        <w:rPr>
          <w:sz w:val="28"/>
          <w:szCs w:val="28"/>
        </w:rPr>
      </w:pPr>
      <w:r w:rsidRPr="00D601E6">
        <w:rPr>
          <w:noProof/>
          <w:sz w:val="28"/>
          <w:szCs w:val="28"/>
        </w:rPr>
        <w:drawing>
          <wp:inline distT="0" distB="0" distL="0" distR="0" wp14:anchorId="278AE1EE" wp14:editId="4F7BF29D">
            <wp:extent cx="5519057" cy="3317334"/>
            <wp:effectExtent l="0" t="0" r="5715" b="0"/>
            <wp:docPr id="329340291" name="Рисунок 329340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535320" cy="3327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3CAC1" w14:textId="4987318E" w:rsidR="008B1A42" w:rsidRDefault="00AD730F" w:rsidP="008B1A42">
      <w:pPr>
        <w:spacing w:after="3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="008527EF">
        <w:rPr>
          <w:sz w:val="28"/>
          <w:szCs w:val="28"/>
          <w:lang w:val="en-US"/>
        </w:rPr>
        <w:t>1</w:t>
      </w:r>
      <w:r w:rsidR="00044DC6">
        <w:rPr>
          <w:sz w:val="28"/>
          <w:szCs w:val="28"/>
        </w:rPr>
        <w:t xml:space="preserve"> </w:t>
      </w:r>
      <w:r w:rsidR="008B1A42" w:rsidRPr="00F90C21">
        <w:rPr>
          <w:sz w:val="28"/>
          <w:szCs w:val="28"/>
        </w:rPr>
        <w:t>–</w:t>
      </w:r>
      <w:r w:rsidR="008B1A42">
        <w:rPr>
          <w:sz w:val="28"/>
          <w:szCs w:val="28"/>
        </w:rPr>
        <w:t xml:space="preserve">форма </w:t>
      </w:r>
      <w:r w:rsidR="00D601E6">
        <w:rPr>
          <w:sz w:val="28"/>
          <w:szCs w:val="28"/>
        </w:rPr>
        <w:t>Товары</w:t>
      </w:r>
    </w:p>
    <w:p w14:paraId="5B36222E" w14:textId="7E854702" w:rsidR="008B1A42" w:rsidRDefault="00D601E6" w:rsidP="00D601E6">
      <w:pPr>
        <w:spacing w:after="120" w:line="360" w:lineRule="auto"/>
        <w:jc w:val="center"/>
        <w:rPr>
          <w:sz w:val="28"/>
          <w:szCs w:val="28"/>
        </w:rPr>
      </w:pPr>
      <w:r w:rsidRPr="00D601E6">
        <w:rPr>
          <w:noProof/>
          <w:sz w:val="28"/>
          <w:szCs w:val="28"/>
        </w:rPr>
        <w:lastRenderedPageBreak/>
        <w:drawing>
          <wp:inline distT="0" distB="0" distL="0" distR="0" wp14:anchorId="5A0222B8" wp14:editId="49F71F5C">
            <wp:extent cx="5508079" cy="3298371"/>
            <wp:effectExtent l="0" t="0" r="0" b="0"/>
            <wp:docPr id="329340289" name="Рисунок 329340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56785" cy="338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A3745" w14:textId="49C142C4" w:rsidR="008B1A42" w:rsidRDefault="00AD730F" w:rsidP="00D601E6">
      <w:pPr>
        <w:spacing w:after="12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="008527EF" w:rsidRPr="00694DCA">
        <w:rPr>
          <w:sz w:val="28"/>
          <w:szCs w:val="28"/>
        </w:rPr>
        <w:t xml:space="preserve">2 </w:t>
      </w:r>
      <w:r w:rsidR="008B1A42" w:rsidRPr="00F90C21">
        <w:rPr>
          <w:sz w:val="28"/>
          <w:szCs w:val="28"/>
        </w:rPr>
        <w:t>–</w:t>
      </w:r>
      <w:r w:rsidR="00D63F31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 xml:space="preserve">форма </w:t>
      </w:r>
      <w:r w:rsidR="008C10F1">
        <w:rPr>
          <w:sz w:val="28"/>
          <w:szCs w:val="28"/>
        </w:rPr>
        <w:t>Категории товаров</w:t>
      </w:r>
    </w:p>
    <w:p w14:paraId="56B735DF" w14:textId="32E42762" w:rsidR="008B1A42" w:rsidRPr="00175D62" w:rsidRDefault="00CA0DCC" w:rsidP="00F519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мы видим,</w:t>
      </w:r>
      <w:r w:rsidR="008B1A42">
        <w:rPr>
          <w:sz w:val="28"/>
          <w:szCs w:val="28"/>
        </w:rPr>
        <w:t xml:space="preserve"> пользователь с ролью </w:t>
      </w:r>
      <w:r w:rsidR="008B1A42">
        <w:rPr>
          <w:sz w:val="28"/>
          <w:szCs w:val="28"/>
          <w:lang w:val="en-US"/>
        </w:rPr>
        <w:t>User</w:t>
      </w:r>
      <w:r w:rsidR="008B1A42" w:rsidRPr="00175D62">
        <w:rPr>
          <w:sz w:val="28"/>
          <w:szCs w:val="28"/>
        </w:rPr>
        <w:t xml:space="preserve"> </w:t>
      </w:r>
      <w:r w:rsidR="008B1A42">
        <w:rPr>
          <w:sz w:val="28"/>
          <w:szCs w:val="28"/>
        </w:rPr>
        <w:t xml:space="preserve">имеет право только обновлять таблицы, но не вносить в них изменения </w:t>
      </w:r>
    </w:p>
    <w:p w14:paraId="5442ABB0" w14:textId="0571CBE0" w:rsidR="008527EF" w:rsidRDefault="008B1A42" w:rsidP="00D601E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 приложения представлен в приложении.</w:t>
      </w:r>
    </w:p>
    <w:p w14:paraId="1310C567" w14:textId="169B0BA0" w:rsidR="008B1A42" w:rsidRPr="00B7725A" w:rsidRDefault="008527EF" w:rsidP="008527E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BD517D" w14:textId="77777777" w:rsidR="008B1A42" w:rsidRDefault="008B1A42" w:rsidP="00CA0DCC">
      <w:pPr>
        <w:pStyle w:val="1"/>
        <w:spacing w:after="240"/>
        <w:jc w:val="center"/>
        <w:rPr>
          <w:bCs/>
          <w:sz w:val="28"/>
          <w:szCs w:val="28"/>
        </w:rPr>
      </w:pPr>
      <w:bookmarkStart w:id="22" w:name="_Toc133191101"/>
      <w:bookmarkStart w:id="23" w:name="_Toc167092907"/>
      <w:r w:rsidRPr="00870816">
        <w:rPr>
          <w:rFonts w:ascii="Times New Roman" w:eastAsiaTheme="minorEastAsia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22"/>
      <w:bookmarkEnd w:id="23"/>
      <w:r>
        <w:rPr>
          <w:bCs/>
          <w:sz w:val="28"/>
          <w:szCs w:val="28"/>
        </w:rPr>
        <w:t xml:space="preserve"> </w:t>
      </w:r>
    </w:p>
    <w:p w14:paraId="2C7C0B25" w14:textId="7A2F4522" w:rsidR="00D601E6" w:rsidRPr="00D601E6" w:rsidRDefault="00D601E6" w:rsidP="00D601E6">
      <w:pPr>
        <w:spacing w:line="360" w:lineRule="auto"/>
        <w:ind w:firstLine="709"/>
        <w:jc w:val="both"/>
        <w:rPr>
          <w:sz w:val="28"/>
          <w:szCs w:val="28"/>
        </w:rPr>
      </w:pPr>
      <w:r w:rsidRPr="00D601E6">
        <w:rPr>
          <w:sz w:val="28"/>
          <w:szCs w:val="28"/>
        </w:rPr>
        <w:t xml:space="preserve">Результатом выполнения данной курсовой работы стала реализованная база данных по предметной области «интернет-магазин </w:t>
      </w:r>
      <w:r>
        <w:rPr>
          <w:sz w:val="28"/>
          <w:szCs w:val="28"/>
        </w:rPr>
        <w:t xml:space="preserve">продажи </w:t>
      </w:r>
      <w:r w:rsidRPr="00D601E6">
        <w:rPr>
          <w:sz w:val="28"/>
          <w:szCs w:val="28"/>
        </w:rPr>
        <w:t>электроники», а также реализована форма для работы с этой БД.</w:t>
      </w:r>
    </w:p>
    <w:p w14:paraId="2DC44722" w14:textId="77777777" w:rsidR="00D601E6" w:rsidRPr="00D601E6" w:rsidRDefault="00D601E6" w:rsidP="00D601E6">
      <w:pPr>
        <w:spacing w:line="360" w:lineRule="auto"/>
        <w:ind w:firstLine="709"/>
        <w:jc w:val="both"/>
        <w:rPr>
          <w:sz w:val="28"/>
          <w:szCs w:val="28"/>
        </w:rPr>
      </w:pPr>
      <w:r w:rsidRPr="00D601E6">
        <w:rPr>
          <w:sz w:val="28"/>
          <w:szCs w:val="28"/>
        </w:rPr>
        <w:t>В ходе выполнения курсовой работы было произведено подробное изучение выбранной СУБД – Microsoft SQL Server. Также была реализована ER-модель по предметной области, после чего она была перенесена в СУБД, где были настроены первичные и внешние ключи, а также связи между таблицами.</w:t>
      </w:r>
    </w:p>
    <w:p w14:paraId="5DE9C222" w14:textId="77777777" w:rsidR="00D601E6" w:rsidRPr="00D601E6" w:rsidRDefault="00D601E6" w:rsidP="00D601E6">
      <w:pPr>
        <w:spacing w:line="360" w:lineRule="auto"/>
        <w:ind w:firstLine="709"/>
        <w:jc w:val="both"/>
        <w:rPr>
          <w:sz w:val="28"/>
          <w:szCs w:val="28"/>
        </w:rPr>
      </w:pPr>
      <w:r w:rsidRPr="00D601E6">
        <w:rPr>
          <w:sz w:val="28"/>
          <w:szCs w:val="28"/>
        </w:rPr>
        <w:t>В СУБД были реализованы запросы для работы с базой данных. С помощью программы Visual Studio был создан удобный пользовательский интерфейс, позволяющий производить различные манипуляции с базой данных. Данные манипуляции реализуют просмотр, добавление, изменение и удаление записей. Также был реализован класс для удобного использования запросов к базе данных, класс для определения роли пользователя в системе.</w:t>
      </w:r>
    </w:p>
    <w:p w14:paraId="18B2A673" w14:textId="6BC989EF" w:rsidR="008B1A42" w:rsidRDefault="00D601E6" w:rsidP="00D601E6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D601E6">
        <w:rPr>
          <w:sz w:val="28"/>
          <w:szCs w:val="28"/>
        </w:rPr>
        <w:t>В результате выполнения курсовой работы была получена работающая база данных, которая может быть использована для хранения и обработки информации об электронных товарах, заказах и клиентах интернет-магазина. Разработанная форма для работы с БД обеспечивает удобный и интуитивно понятный интерфейс для пользователей, что позволяет им эффективно работать с базой данных.</w:t>
      </w:r>
      <w:r w:rsidR="008B1A42">
        <w:rPr>
          <w:bCs/>
          <w:sz w:val="28"/>
          <w:szCs w:val="28"/>
        </w:rPr>
        <w:br w:type="page"/>
      </w:r>
    </w:p>
    <w:p w14:paraId="68A687F1" w14:textId="77777777" w:rsidR="00893818" w:rsidRPr="007B1950" w:rsidRDefault="00893818" w:rsidP="00893818">
      <w:pPr>
        <w:keepNext/>
        <w:keepLines/>
        <w:spacing w:before="240" w:line="360" w:lineRule="auto"/>
        <w:jc w:val="center"/>
        <w:outlineLvl w:val="0"/>
        <w:rPr>
          <w:b/>
          <w:sz w:val="28"/>
          <w:szCs w:val="28"/>
        </w:rPr>
      </w:pPr>
      <w:bookmarkStart w:id="24" w:name="_Toc133235576"/>
      <w:bookmarkStart w:id="25" w:name="_Toc166658837"/>
      <w:bookmarkStart w:id="26" w:name="_Toc167092908"/>
      <w:r w:rsidRPr="007B1950">
        <w:rPr>
          <w:b/>
          <w:sz w:val="28"/>
          <w:szCs w:val="28"/>
        </w:rPr>
        <w:lastRenderedPageBreak/>
        <w:t>СПИСОК И</w:t>
      </w:r>
      <w:bookmarkEnd w:id="24"/>
      <w:r>
        <w:rPr>
          <w:b/>
          <w:sz w:val="28"/>
          <w:szCs w:val="28"/>
          <w:lang w:val="en-US"/>
        </w:rPr>
        <w:t>C</w:t>
      </w:r>
      <w:r>
        <w:rPr>
          <w:b/>
          <w:sz w:val="28"/>
          <w:szCs w:val="28"/>
        </w:rPr>
        <w:t>ПОЛЬЗОВАННОЙ ЛИТЕРАТУРЫ</w:t>
      </w:r>
      <w:bookmarkEnd w:id="25"/>
      <w:bookmarkEnd w:id="26"/>
    </w:p>
    <w:p w14:paraId="57BA2741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227A41">
        <w:rPr>
          <w:color w:val="000000" w:themeColor="text1"/>
          <w:sz w:val="28"/>
          <w:szCs w:val="28"/>
        </w:rPr>
        <w:t>Гаст, Х. Объектно-ориентированное проектирование: концепции и программый код / Х. Гаст. - М.: Диалектика, 2018. - 1040 c.</w:t>
      </w:r>
    </w:p>
    <w:p w14:paraId="1B80C860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227A41">
        <w:rPr>
          <w:color w:val="000000" w:themeColor="text1"/>
          <w:sz w:val="28"/>
          <w:szCs w:val="28"/>
        </w:rPr>
        <w:t>Пирогов, В. Информационные системы и базы данных: организация и проектирование: Учебное пособие / В. Пирогов. - СПб</w:t>
      </w:r>
      <w:proofErr w:type="gramStart"/>
      <w:r w:rsidRPr="00227A41">
        <w:rPr>
          <w:color w:val="000000" w:themeColor="text1"/>
          <w:sz w:val="28"/>
          <w:szCs w:val="28"/>
        </w:rPr>
        <w:t>. :</w:t>
      </w:r>
      <w:proofErr w:type="gramEnd"/>
      <w:r w:rsidRPr="00227A41">
        <w:rPr>
          <w:color w:val="000000" w:themeColor="text1"/>
          <w:sz w:val="28"/>
          <w:szCs w:val="28"/>
        </w:rPr>
        <w:t xml:space="preserve"> BHV, 2009. - 528 c.</w:t>
      </w:r>
    </w:p>
    <w:p w14:paraId="3693C399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sz w:val="28"/>
          <w:szCs w:val="28"/>
        </w:rPr>
      </w:pPr>
      <w:r w:rsidRPr="00227A41">
        <w:rPr>
          <w:sz w:val="28"/>
          <w:szCs w:val="28"/>
        </w:rPr>
        <w:t xml:space="preserve">Перлова, О. Н. Проектирование и разработка информационных систем: Учебник / О. Н. Перлова. - </w:t>
      </w:r>
      <w:proofErr w:type="gramStart"/>
      <w:r w:rsidRPr="00227A41">
        <w:rPr>
          <w:sz w:val="28"/>
          <w:szCs w:val="28"/>
        </w:rPr>
        <w:t>М. :</w:t>
      </w:r>
      <w:proofErr w:type="gramEnd"/>
      <w:r w:rsidRPr="00227A41">
        <w:rPr>
          <w:sz w:val="28"/>
          <w:szCs w:val="28"/>
        </w:rPr>
        <w:t xml:space="preserve"> Академия, 2018. - 272 c.</w:t>
      </w:r>
    </w:p>
    <w:p w14:paraId="5DC38B50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sz w:val="28"/>
          <w:szCs w:val="28"/>
        </w:rPr>
      </w:pPr>
      <w:r w:rsidRPr="00227A41">
        <w:rPr>
          <w:sz w:val="28"/>
          <w:szCs w:val="28"/>
        </w:rPr>
        <w:t>Липаев, В.В. Сертификация программных средств / В.В. Липаев. - М.: Синтег, 2010. – 348 с.</w:t>
      </w:r>
    </w:p>
    <w:p w14:paraId="31C467E3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sz w:val="28"/>
          <w:szCs w:val="28"/>
        </w:rPr>
      </w:pPr>
      <w:r w:rsidRPr="00227A41">
        <w:rPr>
          <w:sz w:val="28"/>
          <w:szCs w:val="28"/>
        </w:rPr>
        <w:t xml:space="preserve">Техническая документация [Офиц. сайт]. URL: </w:t>
      </w:r>
      <w:hyperlink r:id="rId51" w:history="1">
        <w:r w:rsidRPr="00227A41">
          <w:rPr>
            <w:sz w:val="28"/>
            <w:szCs w:val="28"/>
          </w:rPr>
          <w:t>http://tdocs.su</w:t>
        </w:r>
      </w:hyperlink>
    </w:p>
    <w:p w14:paraId="56D2318D" w14:textId="77777777" w:rsidR="00893818" w:rsidRPr="00227A41" w:rsidRDefault="00893818" w:rsidP="00893818">
      <w:pPr>
        <w:pStyle w:val="a7"/>
        <w:numPr>
          <w:ilvl w:val="0"/>
          <w:numId w:val="8"/>
        </w:numPr>
        <w:spacing w:after="160" w:line="360" w:lineRule="auto"/>
        <w:ind w:left="0" w:firstLine="709"/>
        <w:jc w:val="both"/>
        <w:rPr>
          <w:sz w:val="28"/>
          <w:szCs w:val="28"/>
        </w:rPr>
      </w:pPr>
      <w:r w:rsidRPr="00227A41">
        <w:rPr>
          <w:sz w:val="28"/>
          <w:szCs w:val="28"/>
        </w:rPr>
        <w:t xml:space="preserve">Соловьев, И. В. Проектирование информационных систем. Фундаментальный курс: Учебное пособие для высшей школы / И. В. Соловьев, А.А. Майоров; Под ред. В.П. Савиных. - </w:t>
      </w:r>
      <w:proofErr w:type="gramStart"/>
      <w:r w:rsidRPr="00227A41">
        <w:rPr>
          <w:sz w:val="28"/>
          <w:szCs w:val="28"/>
        </w:rPr>
        <w:t>М. :</w:t>
      </w:r>
      <w:proofErr w:type="gramEnd"/>
      <w:r w:rsidRPr="00227A41">
        <w:rPr>
          <w:sz w:val="28"/>
          <w:szCs w:val="28"/>
        </w:rPr>
        <w:t xml:space="preserve"> Академический проспект, 2009. - 398 c.</w:t>
      </w:r>
    </w:p>
    <w:p w14:paraId="0915D97C" w14:textId="0D136148" w:rsidR="00893818" w:rsidRPr="00893818" w:rsidRDefault="00893818" w:rsidP="00893818">
      <w:pPr>
        <w:spacing w:line="360" w:lineRule="auto"/>
        <w:ind w:firstLine="709"/>
        <w:rPr>
          <w:lang w:val="en-US"/>
        </w:rPr>
      </w:pPr>
      <w:r w:rsidRPr="00227A41">
        <w:rPr>
          <w:sz w:val="28"/>
          <w:szCs w:val="28"/>
        </w:rPr>
        <w:t>Гвоздева, Т. В. Проектирование информационных систем: технология автоматизированного проектирования. Лабораторный практикум</w:t>
      </w:r>
    </w:p>
    <w:p w14:paraId="264520BF" w14:textId="77777777" w:rsidR="00893818" w:rsidRPr="002C276D" w:rsidRDefault="00893818" w:rsidP="00893818">
      <w:pPr>
        <w:pStyle w:val="a7"/>
        <w:numPr>
          <w:ilvl w:val="0"/>
          <w:numId w:val="8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 w:rsidRPr="002C276D">
        <w:rPr>
          <w:color w:val="000000" w:themeColor="text1"/>
          <w:sz w:val="28"/>
          <w:szCs w:val="28"/>
          <w:lang w:val="en-US"/>
        </w:rPr>
        <w:t xml:space="preserve">Сравнение баз данных MY SQL, POSTGRESQL, SQL SERVER, Р. Раянов: </w:t>
      </w:r>
      <w:hyperlink r:id="rId52" w:history="1">
        <w:r w:rsidRPr="002C276D">
          <w:rPr>
            <w:rStyle w:val="a4"/>
            <w:color w:val="000000" w:themeColor="text1"/>
            <w:sz w:val="28"/>
            <w:szCs w:val="28"/>
            <w:u w:val="none"/>
            <w:lang w:val="en-US"/>
          </w:rPr>
          <w:t>https://vc.ru/u/155908-ruslan-rayanov/540619-sravnenie-baz-dannyh-my-sql-postgresql-sql-server</w:t>
        </w:r>
      </w:hyperlink>
    </w:p>
    <w:p w14:paraId="25CA8C16" w14:textId="0EB306E8" w:rsidR="00044DC6" w:rsidRPr="00893818" w:rsidRDefault="00044DC6">
      <w:pPr>
        <w:spacing w:after="160" w:line="259" w:lineRule="auto"/>
        <w:rPr>
          <w:sz w:val="28"/>
          <w:szCs w:val="28"/>
          <w:lang w:val="en-US"/>
        </w:rPr>
      </w:pPr>
      <w:r w:rsidRPr="00893818">
        <w:rPr>
          <w:sz w:val="28"/>
          <w:szCs w:val="28"/>
          <w:lang w:val="en-US"/>
        </w:rPr>
        <w:br w:type="page"/>
      </w:r>
    </w:p>
    <w:p w14:paraId="051C9F8B" w14:textId="35221D2A" w:rsidR="00807865" w:rsidRPr="00694DCA" w:rsidRDefault="00044DC6" w:rsidP="00BE7461">
      <w:pPr>
        <w:rPr>
          <w:b/>
          <w:bCs/>
          <w:sz w:val="28"/>
          <w:szCs w:val="28"/>
        </w:rPr>
      </w:pPr>
      <w:r w:rsidRPr="00044DC6">
        <w:rPr>
          <w:b/>
          <w:bCs/>
          <w:sz w:val="28"/>
          <w:szCs w:val="28"/>
        </w:rPr>
        <w:lastRenderedPageBreak/>
        <w:t>Приложение</w:t>
      </w:r>
      <w:r w:rsidRPr="00694DCA">
        <w:rPr>
          <w:b/>
          <w:bCs/>
          <w:sz w:val="28"/>
          <w:szCs w:val="28"/>
        </w:rPr>
        <w:t xml:space="preserve"> </w:t>
      </w:r>
      <w:r w:rsidRPr="00044DC6">
        <w:rPr>
          <w:b/>
          <w:bCs/>
          <w:sz w:val="28"/>
          <w:szCs w:val="28"/>
        </w:rPr>
        <w:t>А</w:t>
      </w:r>
    </w:p>
    <w:p w14:paraId="517B74DA" w14:textId="231ACEBF" w:rsidR="00044DC6" w:rsidRPr="00694DCA" w:rsidRDefault="00044DC6" w:rsidP="00BE7461">
      <w:pPr>
        <w:rPr>
          <w:b/>
          <w:bCs/>
          <w:sz w:val="28"/>
          <w:szCs w:val="28"/>
        </w:rPr>
      </w:pPr>
    </w:p>
    <w:p w14:paraId="6544CA03" w14:textId="3E390CD4" w:rsidR="00044DC6" w:rsidRPr="00694DCA" w:rsidRDefault="00044DC6" w:rsidP="00BE746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д</w:t>
      </w:r>
      <w:r w:rsidRPr="00694DCA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формы</w:t>
      </w:r>
      <w:r w:rsidRPr="00694DCA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окупатели</w:t>
      </w:r>
      <w:r w:rsidR="00D57415" w:rsidRPr="00694DCA">
        <w:rPr>
          <w:b/>
          <w:bCs/>
          <w:sz w:val="28"/>
          <w:szCs w:val="28"/>
        </w:rPr>
        <w:t>(</w:t>
      </w:r>
      <w:r w:rsidR="00D57415">
        <w:rPr>
          <w:b/>
          <w:bCs/>
          <w:sz w:val="28"/>
          <w:szCs w:val="28"/>
          <w:lang w:val="en-US"/>
        </w:rPr>
        <w:t>Customers</w:t>
      </w:r>
      <w:r w:rsidR="00D57415" w:rsidRPr="00694DCA">
        <w:rPr>
          <w:b/>
          <w:bCs/>
          <w:sz w:val="28"/>
          <w:szCs w:val="28"/>
        </w:rPr>
        <w:t>)</w:t>
      </w:r>
    </w:p>
    <w:p w14:paraId="7783C19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Customer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14A5DC4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3A013CE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D57415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C8B50D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  <w14:ligatures w14:val="standardContextual"/>
        </w:rPr>
        <w:t>//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для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вц</w:t>
      </w:r>
    </w:p>
    <w:p w14:paraId="67A88AB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  <w14:ligatures w14:val="standardContextual"/>
        </w:rPr>
        <w:t>//private string connectionString = @"Data Source= DESKTOP-56CEJQR; Initial catalog=kursacBronin; Integrated Security=True";</w:t>
      </w:r>
    </w:p>
    <w:p w14:paraId="47DF579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</w:p>
    <w:p w14:paraId="5E2F268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51E5BC2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756FACA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83EB0D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813412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15B8857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2E3D9C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A25803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BB4227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789BAF7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07A809F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493A53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3F372B2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27FDCD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3E475A1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5257796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00D9FB0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457F15E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7771B4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CustomerID, CustomerName, CustomerAddress, CustomerPhone FROM Customers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F5E3D1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0D5BAF4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1160B2C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45B750A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249E517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8A8158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34F9B7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s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700BE48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34A965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F75465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1194CA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29F827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C5C94C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6C45AB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75D8960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ddress = textBox2.Text;</w:t>
      </w:r>
    </w:p>
    <w:p w14:paraId="10FFDD2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hone = textBox3.Text;</w:t>
      </w:r>
    </w:p>
    <w:p w14:paraId="42D35ED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1EADAE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Customers (CustomerName, CustomerAddress, CustomerPhone) VALUES (@CustomerName, @CustomerAddress, @CustomerPhone)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9DD174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Nam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Address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ddress)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Phon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hone));</w:t>
      </w:r>
    </w:p>
    <w:p w14:paraId="61D3CC1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548CC5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4D424D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7995E98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072DAED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7E989E0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3FF285E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ID = Convert.ToInt32(dataGridView1.SelectedRows[0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5607940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BC5E73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Customers WHERE CustomerID = @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243342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customerID));</w:t>
      </w:r>
    </w:p>
    <w:p w14:paraId="173528B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6D67DF4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44EC943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2FF908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клиента для удаления.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159210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3354DF0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9FD3FC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384712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AF610C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CED944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15F463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F1633C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2.Text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1CE2EA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3.Text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DE11EE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}</w:t>
      </w:r>
    </w:p>
    <w:p w14:paraId="306A5F8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BDF83F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8D5ED2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1F8A06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4A2E6D1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721B740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ID = Convert.ToInt32(dataGridView1.SelectedRows[0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2240041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0CEAD43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ddress = textBox2.Text;</w:t>
      </w:r>
    </w:p>
    <w:p w14:paraId="27DCB36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hone = textBox3.Text;</w:t>
      </w:r>
    </w:p>
    <w:p w14:paraId="58DB335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C4D379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Customers SET CustomerName = @CustomerName, CustomerAddress = @CustomerAddress, CustomerPhone = @CustomerPhone WHERE CustomerID = @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959A0E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Nam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Address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ddress)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Phon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hone), 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ID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customerID));</w:t>
      </w:r>
    </w:p>
    <w:p w14:paraId="2E7E6EB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4369860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4247421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42C0134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клиента для обновления.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5DB03BD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4CF5B2E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8DC258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099547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1549FC3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25DE9E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77E2338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3BE032B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3065A7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45C8713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35AC7F2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359801F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239157E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9E5D83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21A5732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633F749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14687B0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0744A1E6" w14:textId="77777777" w:rsidR="00D57415" w:rsidRPr="00694DCA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F03ACA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D57415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7B04448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6DC7086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0799306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1AE2BE0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07A1E26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687634B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19D076D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D6CF33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7BAA91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1EF6C9B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7CA5B8A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dataGridView1.SelectedRows.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Count &gt;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0)</w:t>
      </w:r>
    </w:p>
    <w:p w14:paraId="7CA93DC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03B3B8D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Nam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20C5BBF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Address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5CC983C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3.Text = dataGridView1.SelectedRows[0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Phon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39D0F28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1FF44C2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7A1B4A3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3FB011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4F65926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6AEDC2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D40905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0EF5BF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s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69A6CE5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F46DCB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1C8EFF2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4E023E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5CD7A5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6DAD19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3A6747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3CF4D2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5BBA74D" w14:textId="72CEB889" w:rsidR="00044DC6" w:rsidRPr="00D57415" w:rsidRDefault="00D57415" w:rsidP="00D57415">
      <w:pPr>
        <w:rPr>
          <w:rFonts w:ascii="Consolas" w:hAnsi="Consolas"/>
          <w:b/>
          <w:bCs/>
          <w:sz w:val="16"/>
          <w:szCs w:val="16"/>
          <w:lang w:val="en-US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2BF54744" w14:textId="56E25959" w:rsidR="00044DC6" w:rsidRPr="00D57415" w:rsidRDefault="00044DC6" w:rsidP="00044DC6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Код</w:t>
      </w:r>
      <w:r w:rsidRPr="00044DC6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формы</w:t>
      </w:r>
      <w:r w:rsidRPr="00044DC6">
        <w:rPr>
          <w:b/>
          <w:bCs/>
          <w:sz w:val="28"/>
          <w:szCs w:val="28"/>
          <w:lang w:val="en-US"/>
        </w:rPr>
        <w:t xml:space="preserve"> </w:t>
      </w:r>
      <w:r w:rsidR="00D57415">
        <w:rPr>
          <w:b/>
          <w:bCs/>
          <w:sz w:val="28"/>
          <w:szCs w:val="28"/>
        </w:rPr>
        <w:t>Авторизация</w:t>
      </w:r>
      <w:r w:rsidR="00D57415">
        <w:rPr>
          <w:b/>
          <w:bCs/>
          <w:sz w:val="28"/>
          <w:szCs w:val="28"/>
          <w:lang w:val="en-US"/>
        </w:rPr>
        <w:t>(Form1)</w:t>
      </w:r>
    </w:p>
    <w:p w14:paraId="0202C85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Form</w:t>
      </w:r>
      <w:proofErr w:type="gramStart"/>
      <w:r w:rsidRPr="00D57415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1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3FCBC80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07C5B76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D57415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718878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1()</w:t>
      </w:r>
    </w:p>
    <w:p w14:paraId="13146C5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{</w:t>
      </w:r>
    </w:p>
    <w:p w14:paraId="118BEED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05757C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1CFF9D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2B0609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37605E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1CC42B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login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extBox1.Text.Trim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428F06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ssword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extBox2.Text.Trim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19B6B9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27C822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IsNullOrEmpty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(login) ||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IsNullOrEmpty(password))</w:t>
      </w:r>
    </w:p>
    <w:p w14:paraId="2D9B339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3617251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MessageBox.Show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Пожалуйста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,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ведите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логин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и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пароль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шибка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MessageBoxButtons.OK, MessageBoxIcon.Error);</w:t>
      </w:r>
    </w:p>
    <w:p w14:paraId="30F59E4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return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9C6880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305D33C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298653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2B6E9AA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D2F1B89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UserRole FROM Users WHERE Username = @Username and PasswordHash = @PasswordHash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34029B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SqlCommand command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6F8D2E3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name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login);</w:t>
      </w:r>
    </w:p>
    <w:p w14:paraId="1633D56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asswordHash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assword);</w:t>
      </w:r>
    </w:p>
    <w:p w14:paraId="5D8F3C1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B003BF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309E3E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role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Scalar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1D79C97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role !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ull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643300A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13ACA40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Role = (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role;</w:t>
      </w:r>
    </w:p>
    <w:p w14:paraId="611DF54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UserManager.SetCurrentUser(login, userRole);</w:t>
      </w:r>
    </w:p>
    <w:p w14:paraId="5556FF2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5885A8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Main form2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B04FC0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form2.Show();</w:t>
      </w:r>
    </w:p>
    <w:p w14:paraId="69465BD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B3ED84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44FC992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298B3F5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5E09907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MessageBox.Show(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Неверный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логин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или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пароль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шибка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MessageBoxButtons.OK, MessageBoxIcon.Error);</w:t>
      </w:r>
    </w:p>
    <w:p w14:paraId="2FF93234" w14:textId="77777777" w:rsidR="00D57415" w:rsidRPr="00694DCA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0607B51C" w14:textId="77777777" w:rsidR="00D57415" w:rsidRPr="00694DCA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0BB99D5" w14:textId="77777777" w:rsidR="00D57415" w:rsidRPr="00694DCA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68097617" w14:textId="77777777" w:rsidR="00D57415" w:rsidRPr="00694DCA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7ADAB76" w14:textId="45DC2F06" w:rsidR="00044DC6" w:rsidRPr="005A3296" w:rsidRDefault="00D57415" w:rsidP="005A3296">
      <w:pPr>
        <w:rPr>
          <w:rFonts w:ascii="Consolas" w:eastAsiaTheme="minorHAnsi" w:hAnsi="Consolas" w:cs="Cascadia Mono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3E61B782" w14:textId="7269C395" w:rsidR="00044DC6" w:rsidRPr="00893818" w:rsidRDefault="00044DC6" w:rsidP="00044DC6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Код</w:t>
      </w:r>
      <w:r w:rsidRPr="00044DC6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формы</w:t>
      </w:r>
      <w:r w:rsidR="00D57415" w:rsidRPr="00D57415">
        <w:rPr>
          <w:b/>
          <w:bCs/>
          <w:sz w:val="28"/>
          <w:szCs w:val="28"/>
          <w:lang w:val="en-US"/>
        </w:rPr>
        <w:t xml:space="preserve"> </w:t>
      </w:r>
      <w:r w:rsidR="00D57415">
        <w:rPr>
          <w:b/>
          <w:bCs/>
          <w:sz w:val="28"/>
          <w:szCs w:val="28"/>
        </w:rPr>
        <w:t>Главная</w:t>
      </w:r>
      <w:r w:rsidR="00D57415" w:rsidRPr="00D57415">
        <w:rPr>
          <w:b/>
          <w:bCs/>
          <w:sz w:val="28"/>
          <w:szCs w:val="28"/>
          <w:lang w:val="en-US"/>
        </w:rPr>
        <w:t>(</w:t>
      </w:r>
      <w:r w:rsidR="00D57415">
        <w:rPr>
          <w:b/>
          <w:bCs/>
          <w:sz w:val="28"/>
          <w:szCs w:val="28"/>
          <w:lang w:val="en-US"/>
        </w:rPr>
        <w:t>Main</w:t>
      </w:r>
      <w:r w:rsidR="00D57415" w:rsidRPr="00D57415">
        <w:rPr>
          <w:b/>
          <w:bCs/>
          <w:sz w:val="28"/>
          <w:szCs w:val="28"/>
          <w:lang w:val="en-US"/>
        </w:rPr>
        <w:t>)</w:t>
      </w:r>
    </w:p>
    <w:p w14:paraId="653B99A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Main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3A81758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138787A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at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Main Instance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{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get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;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e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 }</w:t>
      </w:r>
    </w:p>
    <w:p w14:paraId="516CCF7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565EE27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123B75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223D6DF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Instance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9B0125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2BB7DB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DD3FDC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Main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8BC6D2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FB4362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F8F415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Name =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Usernam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5CAEDD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label1.Text 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$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Здравстуйте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{userName}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,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{currentRole}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&lt;3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5132A4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D57415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1B4978C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CAA35D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пользователи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ToolStripMenuItem.Enabled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als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8E1508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56DA2A0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A8AF4C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FDC826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покупатели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19829D2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2D3B9C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ustomer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stom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F8C0F7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B3A3D3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144A6F6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6A0536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FAD5F5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деталиЗаказов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92FE8F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E0953C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OrderItem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OrderItem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6E0B3E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05630D0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3F8548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8D0CB9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D1E367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заказы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B1B72C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710161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Order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Ord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2F2C2E3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CF7021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B176EE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D06E2F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C3D32E2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товары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2D5E13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22CED8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Product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Product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20A0BD3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186CB47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B3151C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E1A800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9AF673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типыПродуктов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918540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55C1AE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ProductCategorie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ProductCategorie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9802C7D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25378FD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F957861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437FC3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2D31DF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поставщики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832A7F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A61760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Vendor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Vendo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7F9F49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B28021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28E60F8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CEE13E5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47E02F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пользователи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144C893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66CF793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Users category =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s(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069BCDF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Hide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37F8FF4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ategory.ShowDialog</w:t>
      </w:r>
      <w:proofErr w:type="gramEnd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FC24E6B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C47435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4EF9D6C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Main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27772E40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2360406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Environment.Exit(Environment.ExitCode);</w:t>
      </w:r>
    </w:p>
    <w:p w14:paraId="0D452B8E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1A4A41A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4385828" w14:textId="77777777" w:rsidR="00D57415" w:rsidRPr="00D57415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выход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ToolStripMenuItem_</w:t>
      </w:r>
      <w:proofErr w:type="gramStart"/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D57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09AC0C9" w14:textId="77777777" w:rsidR="00D57415" w:rsidRPr="004F510B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D57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{</w:t>
      </w:r>
    </w:p>
    <w:p w14:paraId="5BE2B915" w14:textId="77777777" w:rsidR="00D57415" w:rsidRPr="004F510B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Environment.Exit(Environment.ExitCode);</w:t>
      </w:r>
    </w:p>
    <w:p w14:paraId="23E34135" w14:textId="77777777" w:rsidR="00D57415" w:rsidRPr="004F510B" w:rsidRDefault="00D57415" w:rsidP="00D5741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E571EB7" w14:textId="60495B47" w:rsidR="00044DC6" w:rsidRPr="00893818" w:rsidRDefault="00D57415" w:rsidP="00D57415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3826DD69" w14:textId="77777777" w:rsidR="00044DC6" w:rsidRPr="00893818" w:rsidRDefault="00044DC6" w:rsidP="00044DC6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CF7BFDF" w14:textId="0F82BA6E" w:rsidR="00044DC6" w:rsidRPr="00694DCA" w:rsidRDefault="004B6EDB" w:rsidP="00044DC6">
      <w:pPr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</w:pPr>
      <w:r w:rsidRPr="00D57415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Код</w:t>
      </w:r>
      <w:r w:rsidRPr="00694DCA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 xml:space="preserve"> </w:t>
      </w:r>
      <w:r w:rsidRPr="00D57415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формы</w:t>
      </w:r>
      <w:r w:rsidRPr="00694DCA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 xml:space="preserve"> </w:t>
      </w:r>
      <w:r w:rsidR="005A3296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Де</w:t>
      </w:r>
      <w:r w:rsidRPr="00D57415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тал</w:t>
      </w:r>
      <w:r w:rsidR="005A3296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и</w:t>
      </w:r>
      <w:r w:rsidRPr="00694DCA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 xml:space="preserve"> </w:t>
      </w:r>
      <w:r w:rsidRPr="00D57415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заказ</w:t>
      </w:r>
      <w:r w:rsidR="005A3296">
        <w:rPr>
          <w:rFonts w:eastAsiaTheme="minorHAnsi"/>
          <w:b/>
          <w:color w:val="000000"/>
          <w:sz w:val="28"/>
          <w:szCs w:val="24"/>
          <w:lang w:eastAsia="en-US"/>
          <w14:ligatures w14:val="standardContextual"/>
        </w:rPr>
        <w:t>ов</w:t>
      </w:r>
      <w:r w:rsidR="004F510B" w:rsidRPr="00694DCA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>(</w:t>
      </w:r>
      <w:r w:rsidR="004F510B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>OrderItems</w:t>
      </w:r>
      <w:r w:rsidR="004F510B" w:rsidRPr="00694DCA">
        <w:rPr>
          <w:rFonts w:eastAsiaTheme="minorHAnsi"/>
          <w:b/>
          <w:color w:val="000000"/>
          <w:sz w:val="28"/>
          <w:szCs w:val="24"/>
          <w:lang w:val="en-US" w:eastAsia="en-US"/>
          <w14:ligatures w14:val="standardContextual"/>
        </w:rPr>
        <w:t>)</w:t>
      </w:r>
    </w:p>
    <w:p w14:paraId="4F98921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OrderItem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2B2A7A1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179B95F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4F510B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6D5AA2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0DED908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DCF711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OrderItem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A33B4C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CAB6D0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178319A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1B7C39F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OrderItem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07C997B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BCD5A0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002F07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OrderItem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3BCFFB1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4E096E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70A8EF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5B1C3CA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5509E9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60E1470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3D6F6DA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76CF694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E06A40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FD0903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OrderItemID, OrderID, ProductID, Quantity, TotalAmount FROM OrderItems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F3973B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0A19C06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DataTable dataTable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18F6DF7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51E702D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2663BCB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B4B28B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D66FBA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2D2295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387B98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38E462B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CAC63E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Item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6C81185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2F908F4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3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Quantity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57D4D15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4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TotalAmount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1A6F9B7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46AC328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571AEFA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3F69DE7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5B888FE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2104DFB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306562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524E42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350690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EDB183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63D304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470F68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CAE1C0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E768FA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572331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ID = Convert.ToInt32(textBox1.Text);</w:t>
      </w:r>
    </w:p>
    <w:p w14:paraId="691FCEE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ID = Convert.ToInt32(textBox2.Text);</w:t>
      </w:r>
    </w:p>
    <w:p w14:paraId="0450646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antity = Convert.ToInt32(textBox3.Text);</w:t>
      </w:r>
    </w:p>
    <w:p w14:paraId="1B29AFD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decimal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mount = Convert.ToDecimal(textBox4.Text);</w:t>
      </w:r>
    </w:p>
    <w:p w14:paraId="294CC4A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121B8F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OrderItems (OrderItemID, ProductID, Quantity, TotalAmount) VALUES (@OrderItemID, @ProductID, @Quantity, @TotalAmount)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05C2150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Item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orderID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ID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Quantity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quantity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TotalAmount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mount));</w:t>
      </w:r>
    </w:p>
    <w:p w14:paraId="01AD8EF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A51EAB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3A607F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38B439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0AD346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5FBF210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2625DA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etailID = Convert.ToInt32(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Item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52AEFF1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E7E17F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OrderItems WHERE OrderItemID = @Detail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66B029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Detail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etailID));</w:t>
      </w:r>
    </w:p>
    <w:p w14:paraId="324EAE0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F77EAB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0675091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52EB56B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деталь заказа для удаления.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296A27E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688ACEE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030F81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1A9973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21A05A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B586D4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A6515D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30277F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etailID = Convert.ToInt32(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Item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70C05F4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ID = Convert.ToInt32(textBox1.Text);</w:t>
      </w:r>
    </w:p>
    <w:p w14:paraId="1F13CA8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ID = Convert.ToInt32(textBox2.Text);</w:t>
      </w:r>
    </w:p>
    <w:p w14:paraId="554DB5F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antity = Convert.ToInt32(textBox3.Text);</w:t>
      </w:r>
    </w:p>
    <w:p w14:paraId="214AE0E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decimal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mount = Convert.ToDecimal(textBox4.Text);</w:t>
      </w:r>
    </w:p>
    <w:p w14:paraId="50A2064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2D6E8B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OrderItems SET OrderItemID = @OrderItemID, ProductID = @ProductID, Quantity = @Quantity, TotalAmount = @TotalAmount WHERE OrderItemID = @Detail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9ABA7E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Item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orderID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ID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Quantity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quantity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TotalAmount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mount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Detail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etailID));</w:t>
      </w:r>
    </w:p>
    <w:p w14:paraId="09550B8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1EA8263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33CFD71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477B5A8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деталь заказа для обновления.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24CF0B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3CBA959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D0A5D4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1AA7F2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4DD0B1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EFFE21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OrderItem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991CA5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textBox1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90D90E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2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87DBBF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3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AA029A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4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D6BA7D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613B73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D6831B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3147FB9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18ACB7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34AC22E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4AC45BE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A0762A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3861369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04779A4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7B66F081" w14:textId="77777777" w:rsidR="004F510B" w:rsidRPr="00694DCA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37258D15" w14:textId="77777777" w:rsidR="004F510B" w:rsidRPr="00694DCA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6A2412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09AA964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7053766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CF26D7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0B5E4779" w14:textId="77777777" w:rsidR="004F510B" w:rsidRPr="00694DCA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3AE8AD3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OrderItem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4F510B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0B4B1DE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5BC6325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5D85A87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6B9BCE6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534AB0C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736C3D9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1A82F93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DA03B8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719785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Items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272BC0C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48FA4A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25AB848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F181F9F" w14:textId="2A7AA50E" w:rsidR="004B6EDB" w:rsidRDefault="004F510B" w:rsidP="004F510B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4F55DBF0" w14:textId="020D0D04" w:rsidR="004F510B" w:rsidRPr="004F510B" w:rsidRDefault="004F510B" w:rsidP="004F510B">
      <w:pP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</w:pPr>
      <w:r w:rsidRP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од</w:t>
      </w:r>
      <w:r w:rsidRPr="004F510B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P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формы</w:t>
      </w:r>
      <w:r w:rsidRPr="004F510B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Заказы</w:t>
      </w:r>
      <w:r w:rsidRPr="004F510B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(</w:t>
      </w:r>
      <w: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Orders</w:t>
      </w:r>
      <w:r w:rsidRPr="004F510B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)</w:t>
      </w:r>
    </w:p>
    <w:p w14:paraId="76F0F42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Order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14D417C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27A0CE0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4F510B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F0D179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144E0FE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Order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11C434C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F28C04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96560C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513E64D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1B089C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CA2EED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s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21B25E0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2CD8F1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2F7B58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3FB06A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03A367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44937B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7EC682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eTime date = dateTimePicker1.Value;</w:t>
      </w:r>
    </w:p>
    <w:p w14:paraId="5364DB9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F48080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tatus = textBox1.Text;</w:t>
      </w:r>
    </w:p>
    <w:p w14:paraId="6968601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ID;</w:t>
      </w:r>
    </w:p>
    <w:p w14:paraId="643B15A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!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.TryParse(textBox2.Text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u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ID))</w:t>
      </w:r>
    </w:p>
    <w:p w14:paraId="49BA12C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026EA90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Невозможно преобразовать идентификатор заказчика в число.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A57DB8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return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78E477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3858037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38982F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Orders (OrderDate, OrderStatus, CustomerID) VALUES (@OrderDate, @OrderStatus, @CustomerID)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D70E61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Date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ate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Status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status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customerID));</w:t>
      </w:r>
    </w:p>
    <w:p w14:paraId="1F37BCF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859745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AD156A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BF5C96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0F3BC5D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320972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14537DC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ID = Convert.ToInt32(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620DD1A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730DCA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Orders WHERE OrderID = 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88D6BC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1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OrderItems WHERE OrderID = 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46C6FD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1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orderID));</w:t>
      </w:r>
    </w:p>
    <w:p w14:paraId="6F0C181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orderID));</w:t>
      </w:r>
    </w:p>
    <w:p w14:paraId="3E05545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D82798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417D390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7C01036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4DED568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заказ для удаления.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251E0CB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0CDA390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ACB4B2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40F60E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D044A5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8A3D03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1F773F8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3CCCA8F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ID = Convert.ToInt32(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127B92F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DateTime date = dateTimePicker1.Value;</w:t>
      </w:r>
    </w:p>
    <w:p w14:paraId="29C1787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tatus = textBox2.Text;</w:t>
      </w:r>
    </w:p>
    <w:p w14:paraId="7E36BD7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stomerID = Convert.ToInt32(textBox2.Text);</w:t>
      </w:r>
    </w:p>
    <w:p w14:paraId="1510BCA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E2234E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Orders SET OrderDate = @OrderDate, OrderStatus = @OrderStatus, CustomerID = @CustomerID WHERE OrderID = 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1543A6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Date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ate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Status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status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ustom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customerID), 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Ord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orderID));</w:t>
      </w:r>
    </w:p>
    <w:p w14:paraId="5751CCB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7826C0D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01C12C2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6AC7E6F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заказ для обновления.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11F3F21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569C1A6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DAEA3E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FD2F31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AC4A43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4DC39A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Order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F9BAE0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2711D6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2.Tex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88131C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F5ED4A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4115AE4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8D8D49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015F7C3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472C428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80065D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eString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Date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124FF50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DateTime date;</w:t>
      </w:r>
    </w:p>
    <w:p w14:paraId="2076B93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5AB95D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eTime.TryParseExact(dateString,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yyyy-MM-d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CultureInfo.InvariantCulture, DateTimeStyles.None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u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e))</w:t>
      </w:r>
    </w:p>
    <w:p w14:paraId="22A061C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7DD3CEC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dateTimePicker1.Value = date;</w:t>
      </w:r>
    </w:p>
    <w:p w14:paraId="41AFBC8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0DE1193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F90D1A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1C7035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OrderStatus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0AD862D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ustomerI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2A53E4F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6F828C1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7E449A4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28DF8CD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232B792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55D3FE4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0CF92B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63D0A1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1EB80AD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5858E4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3FB063B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6CEED54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178BE3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302516A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19E3992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4B7750B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3B61989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A278D3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4A61E90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2934734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C3823B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0BE2B85" w14:textId="77777777" w:rsidR="004F510B" w:rsidRPr="00694DCA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A986E9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Order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4F510B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54D6CE8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4FBEC63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64C6573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280D884B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2A32638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6A20704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797F5B6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5E19C6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B3A51D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Order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676396C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29D188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0FC3D08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6622EBA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4B78377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6F3B5A9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530F8EC6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16E5310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7197818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C50447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OrderID, OrderDate, OrderStatus, CustomerID FROM Orders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0E60A81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2D1E0A32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479F9B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066D4A8E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29D1ED3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587648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62946D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Orders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88EB8C9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7653D055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Orders(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086C3A81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Устанавливаем формат даты для txtOrderDate</w:t>
      </w:r>
    </w:p>
    <w:p w14:paraId="3B0D107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eTimePicker1.Format = DateTimePickerFormat.Custom;</w:t>
      </w:r>
    </w:p>
    <w:p w14:paraId="7F3CDE58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eTimePicker1.CustomFormat = </w:t>
      </w:r>
      <w:r w:rsidRPr="004F510B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yyyy-MM-dd"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D2ADC9D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05E5C9C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F13A3E3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F8325CA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54D868F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4F510B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2A2FDD10" w14:textId="77777777" w:rsidR="004F510B" w:rsidRPr="004F510B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8DC3E93" w14:textId="094082BC" w:rsidR="004F510B" w:rsidRPr="004F510B" w:rsidRDefault="004F510B" w:rsidP="004F510B">
      <w:pPr>
        <w:rPr>
          <w:rFonts w:ascii="Consolas" w:eastAsiaTheme="minorHAnsi" w:hAnsi="Consolas" w:cs="Cascadia Mono"/>
          <w:color w:val="000000"/>
          <w:sz w:val="16"/>
          <w:szCs w:val="16"/>
          <w:lang w:val="en-US" w:eastAsia="en-US"/>
          <w14:ligatures w14:val="standardContextual"/>
        </w:rPr>
      </w:pPr>
      <w:r w:rsidRPr="004F510B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3D6C50BF" w14:textId="2573C486" w:rsidR="004B6EDB" w:rsidRPr="00694DCA" w:rsidRDefault="004B6EDB" w:rsidP="004B6EDB">
      <w:pP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</w:pPr>
      <w:r w:rsidRP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од</w:t>
      </w:r>
      <w:r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P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формы</w:t>
      </w:r>
      <w:r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атегории</w:t>
      </w:r>
      <w:r w:rsidR="004F510B"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т</w:t>
      </w:r>
      <w:r w:rsidRPr="004F510B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оваров</w:t>
      </w:r>
      <w:r w:rsidR="004F510B"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(</w:t>
      </w:r>
      <w:r w:rsidR="004F510B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ProductCategories</w:t>
      </w:r>
      <w:r w:rsidR="004F510B"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)</w:t>
      </w:r>
    </w:p>
    <w:p w14:paraId="7AA86D36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ProductCategorie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2A729B2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09B77F7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5A3296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FA2A11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7D0B08E1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2B60A6E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5F0063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42A85E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7E60C62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19F16C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F39516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4F54525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06A7D0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604B2E3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F37CD91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AD5FD41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E618EB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FABDB3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typeName = textBox1.Text;</w:t>
      </w:r>
    </w:p>
    <w:p w14:paraId="5F06A32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!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IsNullOrWhiteSpace(typeName))</w:t>
      </w:r>
    </w:p>
    <w:p w14:paraId="1CAEE465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7C7CB18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6B2B89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16170E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ProductCategories (CategoryName) VALUES (@CategoryName)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235DA5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typeName));</w:t>
      </w:r>
    </w:p>
    <w:p w14:paraId="5704FAF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51CAFA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Категория успешно добавлена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88B259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}</w:t>
      </w:r>
    </w:p>
    <w:p w14:paraId="3D2D9A7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198BE98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278AA42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ведите название категории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0CC84A4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7AD66506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DEE923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46C055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F15F81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8DBF64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984E7A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AB7B8E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TypeID = Convert.ToInt32(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053E2BF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D29BB0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ProductCategories WHERE CategoryID = 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04FA12D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TypeID));</w:t>
      </w:r>
    </w:p>
    <w:p w14:paraId="08B21E5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3442038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638F61A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EA17825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тип продукта для удаления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38AD35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5FD9CD4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1A3EFA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92CFC75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DDDEFD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646F50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B33EDC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235E75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TypeID = Convert.ToInt32(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48FA1FE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typeName = textBox1.Text;</w:t>
      </w:r>
    </w:p>
    <w:p w14:paraId="3EA7769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97DD1E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ProductCategories SET CategoryName = @CategoryName WHERE CategoryID = 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AEB651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typeName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TypeID));</w:t>
      </w:r>
    </w:p>
    <w:p w14:paraId="2391DDB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2DF3EF2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022A890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34D8A86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тип продукта для обновления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76C1CB8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03AA669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B2E99A1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5C8891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7940C5E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4F5C4E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238FA79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91C0A6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3C7785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65F9B0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0CCB796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4FDCCD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47A8658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224C4EB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474149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544811A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6BDABB4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414EF9F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0DD95A7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670753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034DFE6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62265298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33B777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B6431A8" w14:textId="77777777" w:rsidR="004F510B" w:rsidRPr="00694DCA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DD1D0D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5A3296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5546E8D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1C5FFE5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29AD0ED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6F1F59F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20CC6A3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5D12E2FE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}</w:t>
      </w:r>
    </w:p>
    <w:p w14:paraId="389B1A8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}</w:t>
      </w:r>
    </w:p>
    <w:p w14:paraId="3155178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</w:p>
    <w:p w14:paraId="2874DDF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673A4C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D85E0B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540A34E1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69B6D4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ategory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33BB6EC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3896383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5F760F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E50769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Categories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5FE17C67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86E728D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02D841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D30F2F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9E4F52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Categories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F9E68D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B298BA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3E037D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BCA7A8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1CBAE4B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Categorie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DEA2286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A3B601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2E35F4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27C9F9DC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A833E1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67F10783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24BA17AA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122A9DE4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7F7F219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E0F5A6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CategoryID, CategoryName FROM ProductCategories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E0B4F5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52F0CD5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B01AC82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0A4402BF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6E2A1540" w14:textId="77777777" w:rsidR="004F510B" w:rsidRPr="005A3296" w:rsidRDefault="004F510B" w:rsidP="004F510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8FDCB69" w14:textId="5F7E3D79" w:rsidR="004B6EDB" w:rsidRPr="005A3296" w:rsidRDefault="004F510B" w:rsidP="004F510B">
      <w:pPr>
        <w:rPr>
          <w:rFonts w:ascii="Consolas" w:eastAsiaTheme="minorHAnsi" w:hAnsi="Consolas" w:cs="Cascadia Mono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57180ABC" w14:textId="301CB442" w:rsidR="004B6EDB" w:rsidRPr="005A3296" w:rsidRDefault="004B6EDB" w:rsidP="004B6EDB">
      <w:pP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</w:pP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од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формы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Товары</w:t>
      </w:r>
      <w:r w:rsidR="005A3296"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(</w:t>
      </w:r>
      <w:r w:rsid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Products</w:t>
      </w:r>
      <w:r w:rsidR="005A3296" w:rsidRPr="00694DCA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)</w:t>
      </w:r>
    </w:p>
    <w:p w14:paraId="586E18A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Product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12B52BB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4B5BE6C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5A3296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FB11019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66C3649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Product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70F63EE8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1D82C8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D307C8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5825FFD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4D4A8C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D5CCE8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C6C4698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0DD137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C411C7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68EEDA3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E35BAD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E4E45B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7BD5555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238F9D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1ED4E51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escription = textBox2.Text;</w:t>
      </w:r>
    </w:p>
    <w:p w14:paraId="6865DAE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decimal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ice = Convert.ToDecimal(textBox3.Text);</w:t>
      </w:r>
    </w:p>
    <w:p w14:paraId="268CB70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antity = Convert.ToInt32(textBox4.Text);</w:t>
      </w:r>
    </w:p>
    <w:p w14:paraId="7F573859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TypeID = Convert.ToInt32(textBox5.Text);</w:t>
      </w:r>
    </w:p>
    <w:p w14:paraId="5019AB3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3CB153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Products (ProductName, ProductDescription, ProductPrice, ProductQuantity, CategoryID) VALUES (@ProductName, @ProductDescription, @ProductPrice, @ProductQuantity, @CategoryID)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0F9682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Description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escription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Pric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ice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Quantity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quantity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TypeID));</w:t>
      </w:r>
    </w:p>
    <w:p w14:paraId="1B1C4D3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7CC378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07A7D5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6269FB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2CACD2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592E4E6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082A67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ID = Convert.ToInt32(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0F386C3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29D073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Products WHERE ProductID = @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D29FB5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ID));</w:t>
      </w:r>
    </w:p>
    <w:p w14:paraId="2E9CA50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4A730B2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3A7EBCD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B1E70D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родукт для удаления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49DCF7C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3D1A3BD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275DFC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F168BC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EFCBA1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07AEC5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16C9174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3B8FB51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ID = Convert.ToInt32(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1322540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26FF286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escription = textBox2.Text;</w:t>
      </w:r>
    </w:p>
    <w:p w14:paraId="25BDBB4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decimal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ice = Convert.ToDecimal(textBox3.Text);</w:t>
      </w:r>
    </w:p>
    <w:p w14:paraId="7AC7688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antity = Convert.ToInt32(textBox4.Text);</w:t>
      </w:r>
    </w:p>
    <w:p w14:paraId="4F0261B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TypeID = Convert.ToInt32(textBox5.Text);</w:t>
      </w:r>
    </w:p>
    <w:p w14:paraId="296C167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2A7347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Products SET ProductName = @ProductName, ProductDescription = @ProductDescription, ProductPrice = @ProductPrice, ProductQuantity = @ProductQuantity, CategoryID = @CategoryID WHERE ProductID = @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3949385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Description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description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Pric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ice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Quantity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quantity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TypeID), 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roduct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roductID));</w:t>
      </w:r>
    </w:p>
    <w:p w14:paraId="05EC2A7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5024CB5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2E9A0C2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66D1AA9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родукт для обновления.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148AE61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2FAA85E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BE0D96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C01D588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D699F5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811C94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D62B2D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E74592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2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08CB55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3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115767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4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F6D8A7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5.Text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866DB8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D00256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9A7C11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03A6DC09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353E87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350AC52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79391B9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Nam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1EE35355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Description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1200ACA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3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Price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3EEBAB0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4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roductQuantity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720C0B45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5.Text = dataGridView1.SelectedRows[0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CategoryID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531941F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B0469C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435B21A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1A27EC0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08958309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6AD0AB3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62461B2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68B7E0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Products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206FBA5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94CCB4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22093E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06D5F41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59019F3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2E452BA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2EA7EA53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7AD5516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64A017A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CB7859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ProductID, ProductName, ProductDescription, ProductPrice, ProductQuantity, CategoryID FROM Products"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578C75E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4293F19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0A7089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630061B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20B093ED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127AFA9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A8AA19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1365E45E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6F69AB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7D99B9D6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0D7B4DC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E6317F7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4A9B4EAC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4326048F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2489C74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54ADD24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B6869C0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5FADA59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23B59C1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093123B4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3D33569B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58E4435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6DDBA587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    </w:t>
      </w:r>
      <w:r w:rsidRPr="00694DCA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atch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Exception ex)</w:t>
      </w:r>
    </w:p>
    <w:p w14:paraId="1E6A2B0C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6A0240B3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шибк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при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ии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и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: 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+ </w:t>
      </w:r>
      <w:proofErr w:type="gramStart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.Message</w:t>
      </w:r>
      <w:proofErr w:type="gramEnd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3790EF5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063FB77B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556EA181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036B812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E4034BA" w14:textId="77777777" w:rsidR="005A3296" w:rsidRPr="005A3296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roducts_</w:t>
      </w:r>
      <w:proofErr w:type="gramStart"/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5A329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2033812A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{</w:t>
      </w:r>
    </w:p>
    <w:p w14:paraId="72EEE792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236B889" w14:textId="77777777" w:rsidR="005A3296" w:rsidRPr="00694DCA" w:rsidRDefault="005A3296" w:rsidP="005A329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D2E14B7" w14:textId="2D0A3C2F" w:rsidR="004B6EDB" w:rsidRPr="00694DCA" w:rsidRDefault="005A3296" w:rsidP="005A3296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7CB3AEE3" w14:textId="38AA6B0C" w:rsidR="00CC0F9F" w:rsidRPr="000A1022" w:rsidRDefault="00CC0F9F" w:rsidP="005A3296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од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формы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="000A1022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Пользователи</w:t>
      </w:r>
      <w:r w:rsidRPr="000A1022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(</w:t>
      </w:r>
      <w: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Products</w:t>
      </w:r>
      <w:r w:rsidRPr="000A1022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)</w:t>
      </w:r>
    </w:p>
    <w:p w14:paraId="3DB94B0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User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087FC90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294EB1B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0A1022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B053DA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231A3C8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08FF3B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D86491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53AED05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747C9E4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Use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BD02A5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BF4EF7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E94B54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9FB2BF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3D2DEE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login = textBox1.Text;</w:t>
      </w:r>
    </w:p>
    <w:p w14:paraId="1BBD150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ssword = textBox2.Text;</w:t>
      </w:r>
    </w:p>
    <w:p w14:paraId="3FDCD60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role = textBox3.Text;</w:t>
      </w:r>
    </w:p>
    <w:p w14:paraId="160CC47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2DA840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Users (Username, PasswordHash, UserRole) VALUES (@Username, @PasswordHash, @UserRole)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407656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login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asswordHash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assword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Rol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role));</w:t>
      </w:r>
    </w:p>
    <w:p w14:paraId="7ACA9D2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9FBC57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AD47B5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248DA40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8D9B8E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397E13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74A6FC2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ID = Convert.ToInt32(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se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452343F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4F3741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Users WHERE UserID = @Use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ABA290B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ID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userID));</w:t>
      </w:r>
    </w:p>
    <w:p w14:paraId="12C560F1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3924BE24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694DCA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519F3495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3B1193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ользователя для удаления.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1C21FC3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5ED5DFF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DFEB91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0105CF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ECB118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F6C187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50F2B44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9FB63C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ID = Convert.ToInt32(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se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0C2FD4E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login = textBox1.Text;</w:t>
      </w:r>
    </w:p>
    <w:p w14:paraId="2206CB2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ssword = textBox2.Text;</w:t>
      </w:r>
    </w:p>
    <w:p w14:paraId="79AC63F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role = textBox3.Text;</w:t>
      </w:r>
    </w:p>
    <w:p w14:paraId="658401E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449C87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Users SET Username = @Username, PasswordHash = @PasswordHash, UserRole = @UserRole WHERE UserID = @Use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6D9C7D5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login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PasswordHash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assword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Rol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role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Use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userID));</w:t>
      </w:r>
    </w:p>
    <w:p w14:paraId="2781FD2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40D8923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4F6DF66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4893F1D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ользователя для обновления.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6EB1A60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303C8F4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E524E9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69D097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180C63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440F75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Use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6B5E53E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CC653D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textBox2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F8BF19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3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6BF2EE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F781FA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E621BB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4CCEB4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469FEE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6165633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99B6F9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B1512C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27E401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206DD6D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dataGridView1.SelectedRows.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Count &gt;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0)</w:t>
      </w:r>
    </w:p>
    <w:p w14:paraId="30D72B0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499A853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se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47F6128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PasswordHash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4631CD0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3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serRol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7F93C61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6323F2F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752CE2F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560D0E6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4DED6C7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2867DBA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362E3F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3CF96E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s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7DDDDE0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39BD45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C2CE13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0C816B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71CB60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Use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33814B3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022F812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37A9EE4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694DCA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22E75FC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B71175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0C9959C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72169DE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68B3B87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51B8DDF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3C28F93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UserID, Username, PasswordHash, UserRole FROM Users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0AECB52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35EF5A2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3A62B66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77FD642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4EF78C2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09C95EC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D450C1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2CEDE9D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3E30668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61DADE5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2491063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AA7B4C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3ECE555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0CAC9C7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54FA202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1AB012C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FCCD58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20294EB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6BBDFA9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7242E4C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0B4F2DB7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799785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Use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0A1022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55AB21B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2139174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263E3E8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3CF0BA8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7A3164F9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53FB95AC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75A9D301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0F10C04E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57B00BA0" w14:textId="33C5312C" w:rsidR="00CC0F9F" w:rsidRPr="00694DCA" w:rsidRDefault="000A1022" w:rsidP="000A1022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595BDC3F" w14:textId="6D240BC0" w:rsidR="000A1022" w:rsidRPr="000A1022" w:rsidRDefault="000A1022" w:rsidP="000A1022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Код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 w:rsidRPr="005A3296"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формы</w:t>
      </w:r>
      <w:r w:rsidRPr="005A3296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  <w14:ligatures w14:val="standardContextual"/>
        </w:rPr>
        <w:t>Поставщики</w:t>
      </w:r>
      <w:r w:rsidRPr="000A1022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(</w:t>
      </w:r>
      <w:r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Vendors</w:t>
      </w:r>
      <w:r w:rsidRPr="000A1022">
        <w:rPr>
          <w:rFonts w:eastAsiaTheme="minorHAnsi"/>
          <w:b/>
          <w:color w:val="000000"/>
          <w:sz w:val="28"/>
          <w:szCs w:val="28"/>
          <w:lang w:val="en-US" w:eastAsia="en-US"/>
          <w14:ligatures w14:val="standardContextual"/>
        </w:rPr>
        <w:t>)</w:t>
      </w:r>
    </w:p>
    <w:p w14:paraId="20C44CB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tial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Vendor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: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Form</w:t>
      </w:r>
    </w:p>
    <w:p w14:paraId="25BF9FB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435EC86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onnectionString = </w:t>
      </w:r>
      <w:r w:rsidRPr="000A1022">
        <w:rPr>
          <w:rFonts w:ascii="Consolas" w:eastAsiaTheme="minorHAnsi" w:hAnsi="Consolas" w:cs="Consolas"/>
          <w:color w:val="800000"/>
          <w:sz w:val="16"/>
          <w:szCs w:val="16"/>
          <w:lang w:val="en-US" w:eastAsia="en-US"/>
          <w14:ligatures w14:val="standardContextual"/>
        </w:rPr>
        <w:t>@"Data Source= DESKTOP-56CEJQR; Initial catalog=kursacBronin; Integrated Security=Tru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263C107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 connection;</w:t>
      </w:r>
    </w:p>
    <w:p w14:paraId="695032F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Vendo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4BF2A9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4D25B1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InitializeComponent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44FD78F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connection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;</w:t>
      </w:r>
    </w:p>
    <w:p w14:paraId="4B158B7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Vendo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149547B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DED741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598ADE0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electionChanged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3F73DC2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AD18D7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342C40F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20C5AC9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1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Vendo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5A7BA4D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2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VendorAddress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546F2FC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textBox3.Text = 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VendorPhon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.ToString();</w:t>
      </w:r>
    </w:p>
    <w:p w14:paraId="4888F28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48CD344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DataGridViewColumn column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dataGridView1.Columns)</w:t>
      </w:r>
    </w:p>
    <w:p w14:paraId="035C799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0DB0725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lumn.AutoSizeMod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DataGridViewAutoSizeColumnMode.Fill;</w:t>
      </w:r>
    </w:p>
    <w:p w14:paraId="4520269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7D75294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2BE3C8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724BA8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1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471451F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19A304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433BC83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ddress = textBox2.Text;</w:t>
      </w:r>
    </w:p>
    <w:p w14:paraId="677C184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hone = textBox3.Text;</w:t>
      </w:r>
    </w:p>
    <w:p w14:paraId="1EBC4E2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IsNullOrEmpty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(textBox1.Text) ||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.IsNullOrEmpty(textBox2.Text) ||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IsNullOrEmpty(textBox3.Text))</w:t>
      </w:r>
    </w:p>
    <w:p w14:paraId="390E4F3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{</w:t>
      </w:r>
    </w:p>
    <w:p w14:paraId="7502855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, недопустимые значения, заполните все поля!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7CC14A1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1E435FB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9BAEA5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INSERT INTO Vendors (VendorName, VendorAddress, VendorPhone) VALUES (@VendorName, @VendorAddress, @VendorPhone)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2BCA15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Address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ddress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Phon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hone));</w:t>
      </w:r>
    </w:p>
    <w:p w14:paraId="09862DA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B91DEC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61BFE8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3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1AFFC46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11F657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0C842DD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5E07AD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upplierID = Convert.ToInt32(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4FD6224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4ED441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DELETE FROM Vendors WHERE VendorID = @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D5A522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supplierID));</w:t>
      </w:r>
    </w:p>
    <w:p w14:paraId="0D0F025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13DA228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else</w:t>
      </w:r>
    </w:p>
    <w:p w14:paraId="326B0A6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F7AF33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оставщика для удаления.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3AD0C6F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766CD61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85E996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02F1AD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2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5A25ACE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26805F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GridView1.SelectedRows.Coun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&gt; 0)</w:t>
      </w:r>
    </w:p>
    <w:p w14:paraId="1BBAD1D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910122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upplierID = Convert.ToInt32(dataGridView1.SelectedRows[0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Cells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[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].Value);</w:t>
      </w:r>
    </w:p>
    <w:p w14:paraId="2895F44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name = textBox1.Text;</w:t>
      </w:r>
    </w:p>
    <w:p w14:paraId="1BC84C6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address = textBox2.Text;</w:t>
      </w:r>
    </w:p>
    <w:p w14:paraId="6E27459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hone = textBox3.Text;</w:t>
      </w:r>
    </w:p>
    <w:p w14:paraId="73A55A3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2983D2C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UPDATE Vendors SET VendorName = @VendorName, VendorAddress = @VendorAddress, VendorPhone = @VendorPhone WHERE VendorID = @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13985B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Nam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name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Address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address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Phone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phone), 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@VendorID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, supplierID));</w:t>
      </w:r>
    </w:p>
    <w:p w14:paraId="56CC8A0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}</w:t>
      </w:r>
    </w:p>
    <w:p w14:paraId="7FD7739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else</w:t>
      </w:r>
    </w:p>
    <w:p w14:paraId="0779AA1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{</w:t>
      </w:r>
    </w:p>
    <w:p w14:paraId="618000F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Выберите поставщика для обновления.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);</w:t>
      </w:r>
    </w:p>
    <w:p w14:paraId="06B1C2D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6C8BC9E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49CCA38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AAAC71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4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14A39A2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635DFF9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Vendo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2822545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1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80B42D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lastRenderedPageBreak/>
        <w:t xml:space="preserve">            textBox2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730FD76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textBox3.Text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41C80F3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32FDA29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753C90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ExecuteNonQuery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,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aram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,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[] parameters)</w:t>
      </w:r>
    </w:p>
    <w:p w14:paraId="7455197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7FBFD6D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nnection connection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qlConnection(connectionString))</w:t>
      </w:r>
    </w:p>
    <w:p w14:paraId="7DA17E1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us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SqlCommand command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Command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)</w:t>
      </w:r>
    </w:p>
    <w:p w14:paraId="377055E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6B9BAB3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forea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var parameter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parameters)</w:t>
      </w:r>
    </w:p>
    <w:p w14:paraId="4E0487A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1ED57C9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Parameters.AddWithValu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parameter.Item1, parameter.Item2);</w:t>
      </w:r>
    </w:p>
    <w:p w14:paraId="7F18B18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}</w:t>
      </w:r>
    </w:p>
    <w:p w14:paraId="715F3C4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D97EDC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ry</w:t>
      </w:r>
    </w:p>
    <w:p w14:paraId="78897C2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{</w:t>
      </w:r>
    </w:p>
    <w:p w14:paraId="4D6CB91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nnection.Open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5F046D0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ommand.ExecuteNonQuery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7D6C988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essageBox.Show(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Операция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успешно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выполнена</w:t>
      </w:r>
      <w:r w:rsidRPr="00694DCA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."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15FE3E2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>LoadVendo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); </w:t>
      </w:r>
      <w:r w:rsidRPr="000A1022">
        <w:rPr>
          <w:rFonts w:ascii="Consolas" w:eastAsiaTheme="minorHAnsi" w:hAnsi="Consolas" w:cs="Consolas"/>
          <w:color w:val="008000"/>
          <w:sz w:val="16"/>
          <w:szCs w:val="16"/>
          <w:lang w:eastAsia="en-US"/>
          <w14:ligatures w14:val="standardContextual"/>
        </w:rPr>
        <w:t>// Перезагружаем данные после выполнения операции</w:t>
      </w:r>
    </w:p>
    <w:p w14:paraId="55A3062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}</w:t>
      </w:r>
    </w:p>
    <w:p w14:paraId="6A30EC6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eastAsia="en-US"/>
          <w14:ligatures w14:val="standardContextual"/>
        </w:rPr>
        <w:t>catch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(Exception ex)</w:t>
      </w:r>
    </w:p>
    <w:p w14:paraId="71E9EF2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{</w:t>
      </w:r>
    </w:p>
    <w:p w14:paraId="36888CC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    MessageBox.Show(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"Ошибка при выполнении операции: 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+ ex.Message);</w:t>
      </w:r>
    </w:p>
    <w:p w14:paraId="2F8E620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eastAsia="en-US"/>
          <w14:ligatures w14:val="standardContextual"/>
        </w:rPr>
        <w:t xml:space="preserve">                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045359F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0CAE639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193081E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74F4957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LoadVendors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6617F869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40A1B4E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currentRole =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Manager.CurrentUser.Rol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16A4E25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f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(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urrentRole !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eastAsia="en-US"/>
          <w14:ligatures w14:val="standardContextual"/>
        </w:rPr>
        <w:t>Администратор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</w:t>
      </w:r>
    </w:p>
    <w:p w14:paraId="4E8B41A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{</w:t>
      </w:r>
    </w:p>
    <w:p w14:paraId="4F63542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1.Hide();</w:t>
      </w:r>
    </w:p>
    <w:p w14:paraId="30A1236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2.Hide();</w:t>
      </w:r>
    </w:p>
    <w:p w14:paraId="30D722B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    button3.Hide();</w:t>
      </w:r>
    </w:p>
    <w:p w14:paraId="485AD41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}</w:t>
      </w:r>
    </w:p>
    <w:p w14:paraId="5F865C0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4084654F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query = </w:t>
      </w:r>
      <w:r w:rsidRPr="000A1022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  <w14:ligatures w14:val="standardContextual"/>
        </w:rPr>
        <w:t>"SELECT VendorID, VendorName, VendorAddress, VendorPhone FROM Vendors"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</w:t>
      </w:r>
    </w:p>
    <w:p w14:paraId="322F647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SqlDataAdapter adapter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SqlDataAdapter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query, connection);</w:t>
      </w:r>
    </w:p>
    <w:p w14:paraId="5F2DD7C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Table dataTable =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DataTable(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);</w:t>
      </w:r>
    </w:p>
    <w:p w14:paraId="7CBB25F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adapter.Fill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dataTable);</w:t>
      </w:r>
    </w:p>
    <w:p w14:paraId="32AC2B3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dataGridView1.DataSource = dataTable;</w:t>
      </w:r>
    </w:p>
    <w:p w14:paraId="120245D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C3DAAF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64D55EA2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button5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Click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EventArgs e)</w:t>
      </w:r>
    </w:p>
    <w:p w14:paraId="689C6C0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53E8459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Clos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10C1B866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72CBEA0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3DE31F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Vendors_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FormClosed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objec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sender, FormClosedEventArgs e)</w:t>
      </w:r>
    </w:p>
    <w:p w14:paraId="4E2F8A5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10DB6C53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Main.Instance.Show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();</w:t>
      </w:r>
    </w:p>
    <w:p w14:paraId="4CD76685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}</w:t>
      </w:r>
    </w:p>
    <w:p w14:paraId="2EFC2C8B" w14:textId="7E84E942" w:rsidR="000A1022" w:rsidRPr="000A1022" w:rsidRDefault="000A1022" w:rsidP="000A1022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5793BA38" w14:textId="77777777" w:rsidR="000A1022" w:rsidRPr="000A1022" w:rsidRDefault="000A1022" w:rsidP="000A1022">
      <w:pPr>
        <w:rPr>
          <w:rFonts w:ascii="Cascadia Mono" w:eastAsiaTheme="minorHAnsi" w:hAnsi="Cascadia Mono" w:cs="Cascadia Mono"/>
          <w:color w:val="000000"/>
          <w:sz w:val="16"/>
          <w:szCs w:val="16"/>
          <w:lang w:val="en-US" w:eastAsia="en-US"/>
          <w14:ligatures w14:val="standardContextual"/>
        </w:rPr>
      </w:pPr>
    </w:p>
    <w:p w14:paraId="6A642AA0" w14:textId="4B936B51" w:rsidR="004B6EDB" w:rsidRPr="000A1022" w:rsidRDefault="000A1022" w:rsidP="004B6EDB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Код</w:t>
      </w:r>
      <w:r w:rsidRPr="000A1022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класса</w:t>
      </w:r>
      <w:r w:rsidRPr="000A1022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  <w:lang w:val="en-US"/>
        </w:rPr>
        <w:t>Users</w:t>
      </w:r>
    </w:p>
    <w:p w14:paraId="492CFD9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internal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clas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  <w14:ligatures w14:val="standardContextual"/>
        </w:rPr>
        <w:t>User</w:t>
      </w:r>
    </w:p>
    <w:p w14:paraId="5E08779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{</w:t>
      </w:r>
    </w:p>
    <w:p w14:paraId="05E0ECD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name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{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ge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;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e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 }</w:t>
      </w:r>
    </w:p>
    <w:p w14:paraId="20EAE027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Role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{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get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;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et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; }</w:t>
      </w:r>
    </w:p>
    <w:p w14:paraId="6DA60F28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</w:p>
    <w:p w14:paraId="16A06D51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User(</w:t>
      </w:r>
      <w:proofErr w:type="gramEnd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username, </w:t>
      </w:r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role)</w:t>
      </w:r>
    </w:p>
    <w:p w14:paraId="238E729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{</w:t>
      </w:r>
    </w:p>
    <w:p w14:paraId="2ACF3DF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Usernam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username;</w:t>
      </w:r>
    </w:p>
    <w:p w14:paraId="6B87D84E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    </w:t>
      </w:r>
      <w:proofErr w:type="gramStart"/>
      <w:r w:rsidRPr="000A1022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  <w14:ligatures w14:val="standardContextual"/>
        </w:rPr>
        <w:t>this</w:t>
      </w: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.Role</w:t>
      </w:r>
      <w:proofErr w:type="gramEnd"/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= role;</w:t>
      </w:r>
    </w:p>
    <w:p w14:paraId="55822A69" w14:textId="77777777" w:rsidR="000A1022" w:rsidRPr="00694DCA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    </w:t>
      </w: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>}</w:t>
      </w:r>
    </w:p>
    <w:p w14:paraId="24899151" w14:textId="27DDEE63" w:rsidR="004B6EDB" w:rsidRPr="00694DCA" w:rsidRDefault="000A1022" w:rsidP="000A1022">
      <w:pP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</w:pPr>
      <w:r w:rsidRPr="00694DCA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  <w14:ligatures w14:val="standardContextual"/>
        </w:rPr>
        <w:t xml:space="preserve">    }</w:t>
      </w:r>
    </w:p>
    <w:p w14:paraId="080F10D4" w14:textId="77D5DDD5" w:rsidR="000A1022" w:rsidRPr="000A1022" w:rsidRDefault="000A1022" w:rsidP="000A1022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Код</w:t>
      </w:r>
      <w:r w:rsidRPr="000A1022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класса</w:t>
      </w:r>
      <w:r w:rsidRPr="000A1022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  <w:lang w:val="en-US"/>
        </w:rPr>
        <w:t>UsersManager</w:t>
      </w:r>
    </w:p>
    <w:p w14:paraId="69E14C0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internal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class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  <w14:ligatures w14:val="standardContextual"/>
        </w:rPr>
        <w:t>UserManager</w:t>
      </w:r>
    </w:p>
    <w:p w14:paraId="032E3270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   {</w:t>
      </w:r>
    </w:p>
    <w:p w14:paraId="1E51A544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static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User CurrentUser </w:t>
      </w:r>
      <w:proofErr w:type="gramStart"/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{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get</w:t>
      </w:r>
      <w:proofErr w:type="gramEnd"/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;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set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>; }</w:t>
      </w:r>
    </w:p>
    <w:p w14:paraId="3D3DEC7C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</w:p>
    <w:p w14:paraId="0BA6262B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static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>SetCurrentUser(</w:t>
      </w:r>
      <w:proofErr w:type="gramEnd"/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username,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role)</w:t>
      </w:r>
    </w:p>
    <w:p w14:paraId="0013004A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lastRenderedPageBreak/>
        <w:t xml:space="preserve">        {</w:t>
      </w:r>
    </w:p>
    <w:p w14:paraId="73FEC0FD" w14:textId="77777777" w:rsidR="000A1022" w:rsidRP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           CurrentUser = </w:t>
      </w:r>
      <w:r w:rsidRPr="000A102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gramStart"/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>User(</w:t>
      </w:r>
      <w:proofErr w:type="gramEnd"/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>username, role);</w:t>
      </w:r>
    </w:p>
    <w:p w14:paraId="0F3EAD44" w14:textId="77777777" w:rsidR="000A1022" w:rsidRDefault="000A1022" w:rsidP="000A102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  <w14:ligatures w14:val="standardContextual"/>
        </w:rPr>
      </w:pPr>
      <w:r w:rsidRPr="000A1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  <w14:ligatures w14:val="standardContextual"/>
        </w:rPr>
        <w:t>}</w:t>
      </w:r>
    </w:p>
    <w:p w14:paraId="216DCB10" w14:textId="7289B47C" w:rsidR="000A1022" w:rsidRPr="000A1022" w:rsidRDefault="000A1022" w:rsidP="000A1022">
      <w:pPr>
        <w:rPr>
          <w:rFonts w:ascii="Consolas" w:hAnsi="Consolas"/>
          <w:b/>
          <w:bCs/>
          <w:sz w:val="16"/>
          <w:szCs w:val="16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  <w14:ligatures w14:val="standardContextual"/>
        </w:rPr>
        <w:t xml:space="preserve">    }</w:t>
      </w:r>
    </w:p>
    <w:sectPr w:rsidR="000A1022" w:rsidRPr="000A1022" w:rsidSect="007F7CEC"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74D5C2" w14:textId="77777777" w:rsidR="000B0C67" w:rsidRDefault="000B0C67">
      <w:r>
        <w:separator/>
      </w:r>
    </w:p>
  </w:endnote>
  <w:endnote w:type="continuationSeparator" w:id="0">
    <w:p w14:paraId="2C266268" w14:textId="77777777" w:rsidR="000B0C67" w:rsidRDefault="000B0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Calibri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00320264"/>
      <w:docPartObj>
        <w:docPartGallery w:val="Page Numbers (Bottom of Page)"/>
        <w:docPartUnique/>
      </w:docPartObj>
    </w:sdtPr>
    <w:sdtContent>
      <w:p w14:paraId="4208A2A8" w14:textId="022AB34B" w:rsidR="000B0C67" w:rsidRDefault="000B0C6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4CE2">
          <w:rPr>
            <w:noProof/>
          </w:rPr>
          <w:t>25</w:t>
        </w:r>
        <w:r>
          <w:fldChar w:fldCharType="end"/>
        </w:r>
      </w:p>
    </w:sdtContent>
  </w:sdt>
  <w:p w14:paraId="6A603A05" w14:textId="77777777" w:rsidR="000B0C67" w:rsidRDefault="000B0C6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B5784D" w14:textId="77777777" w:rsidR="000B0C67" w:rsidRDefault="000B0C67">
    <w:pPr>
      <w:pStyle w:val="a5"/>
      <w:jc w:val="center"/>
    </w:pPr>
  </w:p>
  <w:p w14:paraId="4FD510CA" w14:textId="77777777" w:rsidR="000B0C67" w:rsidRDefault="000B0C6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2BFDF8" w14:textId="77777777" w:rsidR="000B0C67" w:rsidRDefault="000B0C67">
      <w:r>
        <w:separator/>
      </w:r>
    </w:p>
  </w:footnote>
  <w:footnote w:type="continuationSeparator" w:id="0">
    <w:p w14:paraId="1C01C4FB" w14:textId="77777777" w:rsidR="000B0C67" w:rsidRDefault="000B0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C10BCF"/>
    <w:multiLevelType w:val="hybridMultilevel"/>
    <w:tmpl w:val="F75076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5B10B0"/>
    <w:multiLevelType w:val="multilevel"/>
    <w:tmpl w:val="2AB0FC3A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isLgl/>
      <w:suff w:val="space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2EDF6969"/>
    <w:multiLevelType w:val="hybridMultilevel"/>
    <w:tmpl w:val="71BA4D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FB277E2"/>
    <w:multiLevelType w:val="hybridMultilevel"/>
    <w:tmpl w:val="E862B200"/>
    <w:lvl w:ilvl="0" w:tplc="E4923B86">
      <w:start w:val="1"/>
      <w:numFmt w:val="bullet"/>
      <w:lvlText w:val="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804823E"/>
    <w:multiLevelType w:val="hybridMultilevel"/>
    <w:tmpl w:val="7F6243AA"/>
    <w:lvl w:ilvl="0" w:tplc="35B837C0">
      <w:start w:val="1"/>
      <w:numFmt w:val="decimal"/>
      <w:lvlText w:val="%1"/>
      <w:lvlJc w:val="left"/>
    </w:lvl>
    <w:lvl w:ilvl="1" w:tplc="0ED432B6">
      <w:numFmt w:val="decimal"/>
      <w:lvlText w:val=""/>
      <w:lvlJc w:val="left"/>
    </w:lvl>
    <w:lvl w:ilvl="2" w:tplc="E1DC40A8">
      <w:numFmt w:val="decimal"/>
      <w:lvlText w:val=""/>
      <w:lvlJc w:val="left"/>
    </w:lvl>
    <w:lvl w:ilvl="3" w:tplc="FE48AA32">
      <w:numFmt w:val="decimal"/>
      <w:lvlText w:val=""/>
      <w:lvlJc w:val="left"/>
    </w:lvl>
    <w:lvl w:ilvl="4" w:tplc="AA38DA12">
      <w:numFmt w:val="decimal"/>
      <w:lvlText w:val=""/>
      <w:lvlJc w:val="left"/>
    </w:lvl>
    <w:lvl w:ilvl="5" w:tplc="61100AB4">
      <w:numFmt w:val="decimal"/>
      <w:lvlText w:val=""/>
      <w:lvlJc w:val="left"/>
    </w:lvl>
    <w:lvl w:ilvl="6" w:tplc="DACC3E22">
      <w:numFmt w:val="decimal"/>
      <w:lvlText w:val=""/>
      <w:lvlJc w:val="left"/>
    </w:lvl>
    <w:lvl w:ilvl="7" w:tplc="EB6C278A">
      <w:numFmt w:val="decimal"/>
      <w:lvlText w:val=""/>
      <w:lvlJc w:val="left"/>
    </w:lvl>
    <w:lvl w:ilvl="8" w:tplc="3224D97A">
      <w:numFmt w:val="decimal"/>
      <w:lvlText w:val=""/>
      <w:lvlJc w:val="left"/>
    </w:lvl>
  </w:abstractNum>
  <w:abstractNum w:abstractNumId="5" w15:restartNumberingAfterBreak="0">
    <w:nsid w:val="381D6451"/>
    <w:multiLevelType w:val="hybridMultilevel"/>
    <w:tmpl w:val="7820D09C"/>
    <w:lvl w:ilvl="0" w:tplc="E4923B8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78A29AC"/>
    <w:multiLevelType w:val="hybridMultilevel"/>
    <w:tmpl w:val="E4F065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CE6582"/>
    <w:multiLevelType w:val="multilevel"/>
    <w:tmpl w:val="8B7C86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60F2670C"/>
    <w:multiLevelType w:val="hybridMultilevel"/>
    <w:tmpl w:val="FE8A7960"/>
    <w:lvl w:ilvl="0" w:tplc="C35675B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F4202F"/>
    <w:multiLevelType w:val="hybridMultilevel"/>
    <w:tmpl w:val="AE381E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906A03"/>
    <w:multiLevelType w:val="hybridMultilevel"/>
    <w:tmpl w:val="EF3A023A"/>
    <w:lvl w:ilvl="0" w:tplc="F64C5A6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7465F01"/>
    <w:multiLevelType w:val="hybridMultilevel"/>
    <w:tmpl w:val="BF84E130"/>
    <w:lvl w:ilvl="0" w:tplc="A002F250">
      <w:start w:val="1"/>
      <w:numFmt w:val="decimal"/>
      <w:lvlText w:val="%1"/>
      <w:lvlJc w:val="left"/>
    </w:lvl>
    <w:lvl w:ilvl="1" w:tplc="6F3CAC82">
      <w:numFmt w:val="decimal"/>
      <w:lvlText w:val=""/>
      <w:lvlJc w:val="left"/>
    </w:lvl>
    <w:lvl w:ilvl="2" w:tplc="6B96CABA">
      <w:numFmt w:val="decimal"/>
      <w:lvlText w:val=""/>
      <w:lvlJc w:val="left"/>
    </w:lvl>
    <w:lvl w:ilvl="3" w:tplc="C09EFCBC">
      <w:numFmt w:val="decimal"/>
      <w:lvlText w:val=""/>
      <w:lvlJc w:val="left"/>
    </w:lvl>
    <w:lvl w:ilvl="4" w:tplc="7D408944">
      <w:numFmt w:val="decimal"/>
      <w:lvlText w:val=""/>
      <w:lvlJc w:val="left"/>
    </w:lvl>
    <w:lvl w:ilvl="5" w:tplc="55E835B6">
      <w:numFmt w:val="decimal"/>
      <w:lvlText w:val=""/>
      <w:lvlJc w:val="left"/>
    </w:lvl>
    <w:lvl w:ilvl="6" w:tplc="D58AAD66">
      <w:numFmt w:val="decimal"/>
      <w:lvlText w:val=""/>
      <w:lvlJc w:val="left"/>
    </w:lvl>
    <w:lvl w:ilvl="7" w:tplc="AE2A02C0">
      <w:numFmt w:val="decimal"/>
      <w:lvlText w:val=""/>
      <w:lvlJc w:val="left"/>
    </w:lvl>
    <w:lvl w:ilvl="8" w:tplc="FD88E1F8">
      <w:numFmt w:val="decimal"/>
      <w:lvlText w:val=""/>
      <w:lvlJc w:val="left"/>
    </w:lvl>
  </w:abstractNum>
  <w:num w:numId="1">
    <w:abstractNumId w:val="4"/>
  </w:num>
  <w:num w:numId="2">
    <w:abstractNumId w:val="11"/>
  </w:num>
  <w:num w:numId="3">
    <w:abstractNumId w:val="1"/>
  </w:num>
  <w:num w:numId="4">
    <w:abstractNumId w:val="3"/>
  </w:num>
  <w:num w:numId="5">
    <w:abstractNumId w:val="7"/>
  </w:num>
  <w:num w:numId="6">
    <w:abstractNumId w:val="2"/>
  </w:num>
  <w:num w:numId="7">
    <w:abstractNumId w:val="9"/>
  </w:num>
  <w:num w:numId="8">
    <w:abstractNumId w:val="10"/>
  </w:num>
  <w:num w:numId="9">
    <w:abstractNumId w:val="0"/>
  </w:num>
  <w:num w:numId="10">
    <w:abstractNumId w:val="6"/>
  </w:num>
  <w:num w:numId="11">
    <w:abstractNumId w:val="8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53C"/>
    <w:rsid w:val="0001798D"/>
    <w:rsid w:val="0003752F"/>
    <w:rsid w:val="00044DC6"/>
    <w:rsid w:val="000A1022"/>
    <w:rsid w:val="000B0C67"/>
    <w:rsid w:val="00142EF8"/>
    <w:rsid w:val="001D5E80"/>
    <w:rsid w:val="001F4CE2"/>
    <w:rsid w:val="00233A0F"/>
    <w:rsid w:val="00274DAD"/>
    <w:rsid w:val="002919CF"/>
    <w:rsid w:val="0029688C"/>
    <w:rsid w:val="002A49B9"/>
    <w:rsid w:val="00317C30"/>
    <w:rsid w:val="00370F4C"/>
    <w:rsid w:val="0037257B"/>
    <w:rsid w:val="00394F1E"/>
    <w:rsid w:val="003F0004"/>
    <w:rsid w:val="00413A84"/>
    <w:rsid w:val="00481AC3"/>
    <w:rsid w:val="004B66F7"/>
    <w:rsid w:val="004B6EDB"/>
    <w:rsid w:val="004C7005"/>
    <w:rsid w:val="004C78D9"/>
    <w:rsid w:val="004E246E"/>
    <w:rsid w:val="004F3042"/>
    <w:rsid w:val="004F510B"/>
    <w:rsid w:val="005035D6"/>
    <w:rsid w:val="005A3296"/>
    <w:rsid w:val="005C4B90"/>
    <w:rsid w:val="0062579F"/>
    <w:rsid w:val="00676635"/>
    <w:rsid w:val="00694DCA"/>
    <w:rsid w:val="006D55F6"/>
    <w:rsid w:val="007046A7"/>
    <w:rsid w:val="0071453C"/>
    <w:rsid w:val="00721266"/>
    <w:rsid w:val="00724281"/>
    <w:rsid w:val="007E108C"/>
    <w:rsid w:val="007E579B"/>
    <w:rsid w:val="007F7CEC"/>
    <w:rsid w:val="00807865"/>
    <w:rsid w:val="00831BD8"/>
    <w:rsid w:val="00841F84"/>
    <w:rsid w:val="008527EF"/>
    <w:rsid w:val="00870C51"/>
    <w:rsid w:val="00893818"/>
    <w:rsid w:val="008B1A42"/>
    <w:rsid w:val="008C10F1"/>
    <w:rsid w:val="008C571F"/>
    <w:rsid w:val="008D1DB8"/>
    <w:rsid w:val="009478B3"/>
    <w:rsid w:val="009D7954"/>
    <w:rsid w:val="00A230DA"/>
    <w:rsid w:val="00A30B78"/>
    <w:rsid w:val="00A36B06"/>
    <w:rsid w:val="00A91E12"/>
    <w:rsid w:val="00AD730F"/>
    <w:rsid w:val="00B06F91"/>
    <w:rsid w:val="00B24AC8"/>
    <w:rsid w:val="00B37337"/>
    <w:rsid w:val="00B46184"/>
    <w:rsid w:val="00BB41AB"/>
    <w:rsid w:val="00BC2458"/>
    <w:rsid w:val="00BD3229"/>
    <w:rsid w:val="00BE7461"/>
    <w:rsid w:val="00C07A83"/>
    <w:rsid w:val="00C25947"/>
    <w:rsid w:val="00C73893"/>
    <w:rsid w:val="00C819B2"/>
    <w:rsid w:val="00CA0DCC"/>
    <w:rsid w:val="00CC0F9F"/>
    <w:rsid w:val="00D47232"/>
    <w:rsid w:val="00D57415"/>
    <w:rsid w:val="00D601E6"/>
    <w:rsid w:val="00D63F31"/>
    <w:rsid w:val="00D93F68"/>
    <w:rsid w:val="00DA7FED"/>
    <w:rsid w:val="00DB0B33"/>
    <w:rsid w:val="00E062FB"/>
    <w:rsid w:val="00E23E6D"/>
    <w:rsid w:val="00E33C06"/>
    <w:rsid w:val="00E42A58"/>
    <w:rsid w:val="00EC2D95"/>
    <w:rsid w:val="00ED7654"/>
    <w:rsid w:val="00F07595"/>
    <w:rsid w:val="00F37DBB"/>
    <w:rsid w:val="00F51902"/>
    <w:rsid w:val="00F8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334D909"/>
  <w15:chartTrackingRefBased/>
  <w15:docId w15:val="{8037FE0C-D8D8-4639-AA65-8AF48C5F6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1022"/>
    <w:pPr>
      <w:spacing w:after="0" w:line="240" w:lineRule="auto"/>
    </w:pPr>
    <w:rPr>
      <w:rFonts w:ascii="Times New Roman" w:eastAsiaTheme="minorEastAsia" w:hAnsi="Times New Roman" w:cs="Times New Roman"/>
      <w:kern w:val="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0375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3752F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paragraph" w:styleId="a3">
    <w:name w:val="TOC Heading"/>
    <w:basedOn w:val="1"/>
    <w:next w:val="a"/>
    <w:uiPriority w:val="39"/>
    <w:unhideWhenUsed/>
    <w:qFormat/>
    <w:rsid w:val="0003752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03752F"/>
    <w:pPr>
      <w:tabs>
        <w:tab w:val="left" w:pos="426"/>
        <w:tab w:val="right" w:leader="dot" w:pos="9345"/>
      </w:tabs>
      <w:spacing w:line="360" w:lineRule="auto"/>
      <w:jc w:val="both"/>
    </w:pPr>
  </w:style>
  <w:style w:type="character" w:styleId="a4">
    <w:name w:val="Hyperlink"/>
    <w:basedOn w:val="a0"/>
    <w:uiPriority w:val="99"/>
    <w:unhideWhenUsed/>
    <w:rsid w:val="0003752F"/>
    <w:rPr>
      <w:color w:val="0563C1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03752F"/>
    <w:pPr>
      <w:spacing w:after="100"/>
      <w:ind w:left="220"/>
    </w:pPr>
  </w:style>
  <w:style w:type="paragraph" w:styleId="a5">
    <w:name w:val="footer"/>
    <w:basedOn w:val="a"/>
    <w:link w:val="a6"/>
    <w:uiPriority w:val="99"/>
    <w:unhideWhenUsed/>
    <w:rsid w:val="0003752F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752F"/>
    <w:rPr>
      <w:rFonts w:ascii="Times New Roman" w:eastAsiaTheme="minorEastAsia" w:hAnsi="Times New Roman" w:cs="Times New Roman"/>
      <w:kern w:val="0"/>
      <w:lang w:eastAsia="ru-RU"/>
      <w14:ligatures w14:val="none"/>
    </w:rPr>
  </w:style>
  <w:style w:type="paragraph" w:styleId="a7">
    <w:name w:val="List Paragraph"/>
    <w:basedOn w:val="a"/>
    <w:uiPriority w:val="34"/>
    <w:qFormat/>
    <w:rsid w:val="0003752F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03752F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E23E6D"/>
  </w:style>
  <w:style w:type="character" w:customStyle="1" w:styleId="hljs-type">
    <w:name w:val="hljs-type"/>
    <w:basedOn w:val="a0"/>
    <w:rsid w:val="00E23E6D"/>
  </w:style>
  <w:style w:type="character" w:customStyle="1" w:styleId="hljs-number">
    <w:name w:val="hljs-number"/>
    <w:basedOn w:val="a0"/>
    <w:rsid w:val="00E23E6D"/>
  </w:style>
  <w:style w:type="character" w:styleId="a8">
    <w:name w:val="Strong"/>
    <w:basedOn w:val="a0"/>
    <w:uiPriority w:val="22"/>
    <w:qFormat/>
    <w:rsid w:val="00BE7461"/>
    <w:rPr>
      <w:b/>
      <w:bCs/>
    </w:rPr>
  </w:style>
  <w:style w:type="paragraph" w:styleId="a9">
    <w:name w:val="Normal (Web)"/>
    <w:basedOn w:val="a"/>
    <w:uiPriority w:val="99"/>
    <w:semiHidden/>
    <w:unhideWhenUsed/>
    <w:rsid w:val="00044DC6"/>
    <w:pPr>
      <w:spacing w:before="100" w:beforeAutospacing="1" w:after="100" w:afterAutospacing="1"/>
    </w:pPr>
    <w:rPr>
      <w:rFonts w:eastAsia="Times New Roman"/>
      <w:sz w:val="24"/>
      <w:szCs w:val="24"/>
    </w:rPr>
  </w:style>
  <w:style w:type="paragraph" w:styleId="aa">
    <w:name w:val="No Spacing"/>
    <w:uiPriority w:val="1"/>
    <w:qFormat/>
    <w:rsid w:val="00044DC6"/>
    <w:pPr>
      <w:spacing w:after="0" w:line="240" w:lineRule="auto"/>
    </w:pPr>
    <w:rPr>
      <w:rFonts w:ascii="Times New Roman" w:eastAsiaTheme="minorEastAsia" w:hAnsi="Times New Roman" w:cs="Times New Roman"/>
      <w:kern w:val="0"/>
      <w:lang w:eastAsia="ru-RU"/>
      <w14:ligatures w14:val="none"/>
    </w:rPr>
  </w:style>
  <w:style w:type="paragraph" w:styleId="ab">
    <w:name w:val="header"/>
    <w:basedOn w:val="a"/>
    <w:link w:val="ac"/>
    <w:uiPriority w:val="99"/>
    <w:unhideWhenUsed/>
    <w:rsid w:val="0062579F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62579F"/>
    <w:rPr>
      <w:rFonts w:ascii="Times New Roman" w:eastAsiaTheme="minorEastAsia" w:hAnsi="Times New Roman" w:cs="Times New Roman"/>
      <w:kern w:val="0"/>
      <w:lang w:eastAsia="ru-RU"/>
      <w14:ligatures w14:val="none"/>
    </w:rPr>
  </w:style>
  <w:style w:type="character" w:styleId="ad">
    <w:name w:val="line number"/>
    <w:basedOn w:val="a0"/>
    <w:uiPriority w:val="99"/>
    <w:semiHidden/>
    <w:unhideWhenUsed/>
    <w:rsid w:val="007F7C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756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14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8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0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7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hyperlink" Target="https://vc.ru/u/155908-ruslan-rayanov/540619-sravnenie-baz-dannyh-my-sql-postgresql-sql-server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footer" Target="footer1.xml"/><Relationship Id="rId51" Type="http://schemas.openxmlformats.org/officeDocument/2006/relationships/hyperlink" Target="http://tdocs.su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AE85EF-7831-40E7-9A00-5CDA07A82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8</TotalTime>
  <Pages>54</Pages>
  <Words>10815</Words>
  <Characters>61648</Characters>
  <Application>Microsoft Office Word</Application>
  <DocSecurity>0</DocSecurity>
  <Lines>513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2-2</dc:creator>
  <cp:keywords/>
  <dc:description/>
  <cp:lastModifiedBy>329192-2</cp:lastModifiedBy>
  <cp:revision>32</cp:revision>
  <dcterms:created xsi:type="dcterms:W3CDTF">2024-05-11T17:46:00Z</dcterms:created>
  <dcterms:modified xsi:type="dcterms:W3CDTF">2024-05-28T07:26:00Z</dcterms:modified>
</cp:coreProperties>
</file>